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B4296E" w14:textId="77777777" w:rsidR="003B5DAA" w:rsidRDefault="006663A5" w:rsidP="006663A5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  <w:bookmarkStart w:id="0" w:name="_Hlk101775794"/>
      <w:bookmarkEnd w:id="0"/>
      <w:proofErr w:type="spellStart"/>
      <w:r w:rsidRPr="006663A5">
        <w:rPr>
          <w:rFonts w:ascii="Times New Roman" w:hAnsi="Times New Roman" w:cs="Times New Roman"/>
          <w:b/>
          <w:sz w:val="40"/>
          <w:szCs w:val="40"/>
        </w:rPr>
        <w:t>Analisis</w:t>
      </w:r>
      <w:proofErr w:type="spellEnd"/>
      <w:r w:rsidRPr="006663A5">
        <w:rPr>
          <w:rFonts w:ascii="Times New Roman" w:hAnsi="Times New Roman" w:cs="Times New Roman"/>
          <w:b/>
          <w:sz w:val="40"/>
          <w:szCs w:val="40"/>
        </w:rPr>
        <w:t xml:space="preserve"> </w:t>
      </w:r>
      <w:proofErr w:type="spellStart"/>
      <w:r w:rsidRPr="006663A5">
        <w:rPr>
          <w:rFonts w:ascii="Times New Roman" w:hAnsi="Times New Roman" w:cs="Times New Roman"/>
          <w:b/>
          <w:sz w:val="40"/>
          <w:szCs w:val="40"/>
        </w:rPr>
        <w:t>Sistem</w:t>
      </w:r>
      <w:proofErr w:type="spellEnd"/>
      <w:r w:rsidRPr="006663A5">
        <w:rPr>
          <w:rFonts w:ascii="Times New Roman" w:hAnsi="Times New Roman" w:cs="Times New Roman"/>
          <w:b/>
          <w:sz w:val="40"/>
          <w:szCs w:val="40"/>
        </w:rPr>
        <w:t xml:space="preserve"> </w:t>
      </w:r>
      <w:proofErr w:type="spellStart"/>
      <w:r w:rsidRPr="006663A5">
        <w:rPr>
          <w:rFonts w:ascii="Times New Roman" w:hAnsi="Times New Roman" w:cs="Times New Roman"/>
          <w:b/>
          <w:sz w:val="40"/>
          <w:szCs w:val="40"/>
        </w:rPr>
        <w:t>Tilang</w:t>
      </w:r>
      <w:proofErr w:type="spellEnd"/>
      <w:r w:rsidRPr="006663A5">
        <w:rPr>
          <w:rFonts w:ascii="Times New Roman" w:hAnsi="Times New Roman" w:cs="Times New Roman"/>
          <w:b/>
          <w:sz w:val="40"/>
          <w:szCs w:val="40"/>
        </w:rPr>
        <w:t xml:space="preserve"> </w:t>
      </w:r>
      <w:proofErr w:type="spellStart"/>
      <w:r w:rsidRPr="006663A5">
        <w:rPr>
          <w:rFonts w:ascii="Times New Roman" w:hAnsi="Times New Roman" w:cs="Times New Roman"/>
          <w:b/>
          <w:sz w:val="40"/>
          <w:szCs w:val="40"/>
        </w:rPr>
        <w:t>Electronik</w:t>
      </w:r>
      <w:proofErr w:type="spellEnd"/>
    </w:p>
    <w:p w14:paraId="3DA67060" w14:textId="77777777" w:rsidR="00E91584" w:rsidRDefault="00E91584" w:rsidP="006663A5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6663A5">
        <w:rPr>
          <w:rFonts w:ascii="Times New Roman" w:hAnsi="Times New Roman" w:cs="Times New Roman"/>
          <w:b/>
          <w:noProof/>
          <w:sz w:val="24"/>
          <w:szCs w:val="24"/>
        </w:rPr>
        <w:drawing>
          <wp:anchor distT="0" distB="0" distL="114300" distR="114300" simplePos="0" relativeHeight="251658240" behindDoc="1" locked="0" layoutInCell="1" allowOverlap="1" wp14:anchorId="1C73ACB0" wp14:editId="1CB4A9CA">
            <wp:simplePos x="0" y="0"/>
            <wp:positionH relativeFrom="margin">
              <wp:align>center</wp:align>
            </wp:positionH>
            <wp:positionV relativeFrom="paragraph">
              <wp:posOffset>8890</wp:posOffset>
            </wp:positionV>
            <wp:extent cx="4641850" cy="4641850"/>
            <wp:effectExtent l="0" t="0" r="6350" b="635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fnlPhty.jpe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1850" cy="4641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531DFD4" w14:textId="77777777" w:rsidR="006663A5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Oleh </w:t>
      </w:r>
      <w:proofErr w:type="spellStart"/>
      <w:r w:rsidR="006663A5">
        <w:rPr>
          <w:rFonts w:ascii="Times New Roman" w:hAnsi="Times New Roman" w:cs="Times New Roman"/>
          <w:b/>
          <w:sz w:val="24"/>
          <w:szCs w:val="24"/>
        </w:rPr>
        <w:t>Kelompok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2 Gudang Garam</w:t>
      </w:r>
    </w:p>
    <w:p w14:paraId="55649065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E045E5E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</w:rPr>
        <w:t>Anggota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:</w:t>
      </w:r>
      <w:proofErr w:type="gramEnd"/>
    </w:p>
    <w:p w14:paraId="58A4F04C" w14:textId="77777777" w:rsidR="00E91584" w:rsidRP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91584">
        <w:rPr>
          <w:rFonts w:ascii="Times New Roman" w:hAnsi="Times New Roman" w:cs="Times New Roman"/>
          <w:b/>
          <w:sz w:val="24"/>
          <w:szCs w:val="24"/>
        </w:rPr>
        <w:t xml:space="preserve">1. </w:t>
      </w:r>
      <w:proofErr w:type="spellStart"/>
      <w:r w:rsidRPr="00E91584">
        <w:rPr>
          <w:rFonts w:ascii="Times New Roman" w:hAnsi="Times New Roman" w:cs="Times New Roman"/>
          <w:b/>
          <w:sz w:val="24"/>
          <w:szCs w:val="24"/>
        </w:rPr>
        <w:t>Josua</w:t>
      </w:r>
      <w:proofErr w:type="spellEnd"/>
      <w:r w:rsidRPr="00E91584">
        <w:rPr>
          <w:rFonts w:ascii="Times New Roman" w:hAnsi="Times New Roman" w:cs="Times New Roman"/>
          <w:b/>
          <w:sz w:val="24"/>
          <w:szCs w:val="24"/>
        </w:rPr>
        <w:t xml:space="preserve"> Olan </w:t>
      </w:r>
      <w:proofErr w:type="spellStart"/>
      <w:r w:rsidRPr="00E91584">
        <w:rPr>
          <w:rFonts w:ascii="Times New Roman" w:hAnsi="Times New Roman" w:cs="Times New Roman"/>
          <w:b/>
          <w:sz w:val="24"/>
          <w:szCs w:val="24"/>
        </w:rPr>
        <w:t>Pratan</w:t>
      </w:r>
      <w:proofErr w:type="spellEnd"/>
      <w:r w:rsidRPr="00E9158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b/>
          <w:sz w:val="24"/>
          <w:szCs w:val="24"/>
        </w:rPr>
        <w:t>Simarmata</w:t>
      </w:r>
      <w:proofErr w:type="spellEnd"/>
      <w:r w:rsidRPr="00E91584">
        <w:rPr>
          <w:rFonts w:ascii="Times New Roman" w:hAnsi="Times New Roman" w:cs="Times New Roman"/>
          <w:b/>
          <w:sz w:val="24"/>
          <w:szCs w:val="24"/>
        </w:rPr>
        <w:t xml:space="preserve"> - 191113488</w:t>
      </w:r>
      <w:r w:rsidRPr="00E91584">
        <w:rPr>
          <w:rFonts w:ascii="Times New Roman" w:hAnsi="Times New Roman" w:cs="Times New Roman"/>
          <w:b/>
          <w:sz w:val="24"/>
          <w:szCs w:val="24"/>
        </w:rPr>
        <w:br/>
        <w:t>2. M. Rizhan Radhitya - 191113151</w:t>
      </w:r>
      <w:r w:rsidRPr="00E91584">
        <w:rPr>
          <w:rFonts w:ascii="Times New Roman" w:hAnsi="Times New Roman" w:cs="Times New Roman"/>
          <w:b/>
          <w:sz w:val="24"/>
          <w:szCs w:val="24"/>
        </w:rPr>
        <w:br/>
        <w:t xml:space="preserve">3. Muhammad </w:t>
      </w:r>
      <w:proofErr w:type="spellStart"/>
      <w:r w:rsidRPr="00E91584">
        <w:rPr>
          <w:rFonts w:ascii="Times New Roman" w:hAnsi="Times New Roman" w:cs="Times New Roman"/>
          <w:b/>
          <w:sz w:val="24"/>
          <w:szCs w:val="24"/>
        </w:rPr>
        <w:t>Ariq</w:t>
      </w:r>
      <w:proofErr w:type="spellEnd"/>
      <w:r w:rsidRPr="00E9158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b/>
          <w:sz w:val="24"/>
          <w:szCs w:val="24"/>
        </w:rPr>
        <w:t>Pratama</w:t>
      </w:r>
      <w:proofErr w:type="spellEnd"/>
      <w:r w:rsidRPr="00E91584">
        <w:rPr>
          <w:rFonts w:ascii="Times New Roman" w:hAnsi="Times New Roman" w:cs="Times New Roman"/>
          <w:b/>
          <w:sz w:val="24"/>
          <w:szCs w:val="24"/>
        </w:rPr>
        <w:t xml:space="preserve"> - 191113101</w:t>
      </w:r>
    </w:p>
    <w:p w14:paraId="4AA37DA2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91584">
        <w:rPr>
          <w:rFonts w:ascii="Times New Roman" w:hAnsi="Times New Roman" w:cs="Times New Roman"/>
          <w:b/>
          <w:sz w:val="24"/>
          <w:szCs w:val="24"/>
        </w:rPr>
        <w:t xml:space="preserve">4. </w:t>
      </w:r>
      <w:proofErr w:type="spellStart"/>
      <w:r w:rsidRPr="00E91584">
        <w:rPr>
          <w:rFonts w:ascii="Times New Roman" w:hAnsi="Times New Roman" w:cs="Times New Roman"/>
          <w:b/>
          <w:sz w:val="24"/>
          <w:szCs w:val="24"/>
        </w:rPr>
        <w:t>Febry</w:t>
      </w:r>
      <w:proofErr w:type="spellEnd"/>
      <w:r w:rsidRPr="00E9158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b/>
          <w:sz w:val="24"/>
          <w:szCs w:val="24"/>
        </w:rPr>
        <w:t>Aji</w:t>
      </w:r>
      <w:proofErr w:type="spellEnd"/>
      <w:r w:rsidRPr="00E91584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b/>
          <w:sz w:val="24"/>
          <w:szCs w:val="24"/>
        </w:rPr>
        <w:t>Pradilla</w:t>
      </w:r>
      <w:proofErr w:type="spellEnd"/>
      <w:r w:rsidRPr="00E91584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–</w:t>
      </w:r>
      <w:r w:rsidRPr="00E91584">
        <w:rPr>
          <w:rFonts w:ascii="Times New Roman" w:hAnsi="Times New Roman" w:cs="Times New Roman"/>
          <w:b/>
          <w:sz w:val="24"/>
          <w:szCs w:val="24"/>
        </w:rPr>
        <w:t xml:space="preserve"> 191110571</w:t>
      </w:r>
    </w:p>
    <w:p w14:paraId="7D178A83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B29BB8E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B0CE2B8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8628629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6C19A27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1C439A0B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68796399" w14:textId="77777777" w:rsidR="00E91584" w:rsidRDefault="00E91584" w:rsidP="00E91584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9AD3D54" w14:textId="68E68102" w:rsidR="003C6A8A" w:rsidRDefault="003C6A8A" w:rsidP="00DF0024">
      <w:pPr>
        <w:spacing w:after="0"/>
        <w:rPr>
          <w:rFonts w:ascii="Times New Roman" w:hAnsi="Times New Roman" w:cs="Times New Roman"/>
          <w:b/>
          <w:sz w:val="40"/>
          <w:szCs w:val="40"/>
        </w:rPr>
      </w:pPr>
    </w:p>
    <w:p w14:paraId="4F45B365" w14:textId="1B66E45F" w:rsidR="007A5234" w:rsidRDefault="007A5234" w:rsidP="007A5234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lastRenderedPageBreak/>
        <w:t>Bab I</w:t>
      </w:r>
    </w:p>
    <w:p w14:paraId="1588FBDD" w14:textId="0BA6FC10" w:rsidR="007A5234" w:rsidRDefault="007A5234" w:rsidP="007A5234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PENDAHULUAN</w:t>
      </w:r>
    </w:p>
    <w:p w14:paraId="64F3802B" w14:textId="4B02CB95" w:rsidR="003C6A8A" w:rsidRDefault="003C6A8A" w:rsidP="003C6A8A">
      <w:pPr>
        <w:pStyle w:val="Heading2"/>
        <w:numPr>
          <w:ilvl w:val="1"/>
          <w:numId w:val="2"/>
        </w:numPr>
        <w:rPr>
          <w:rFonts w:ascii="Times New Roman" w:hAnsi="Times New Roman" w:cs="Times New Roman"/>
          <w:b/>
          <w:bCs/>
          <w:sz w:val="24"/>
          <w:szCs w:val="24"/>
        </w:rPr>
      </w:pPr>
      <w:bookmarkStart w:id="1" w:name="_Toc89358564"/>
      <w:proofErr w:type="spellStart"/>
      <w:r w:rsidRPr="00895CC9">
        <w:rPr>
          <w:rFonts w:ascii="Times New Roman" w:hAnsi="Times New Roman" w:cs="Times New Roman"/>
          <w:b/>
          <w:bCs/>
          <w:sz w:val="24"/>
          <w:szCs w:val="24"/>
        </w:rPr>
        <w:t>Latar</w:t>
      </w:r>
      <w:proofErr w:type="spellEnd"/>
      <w:r w:rsidRPr="00895CC9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895CC9">
        <w:rPr>
          <w:rFonts w:ascii="Times New Roman" w:hAnsi="Times New Roman" w:cs="Times New Roman"/>
          <w:b/>
          <w:bCs/>
          <w:sz w:val="24"/>
          <w:szCs w:val="24"/>
        </w:rPr>
        <w:t>Belakang</w:t>
      </w:r>
      <w:bookmarkEnd w:id="1"/>
      <w:proofErr w:type="spellEnd"/>
    </w:p>
    <w:p w14:paraId="2E5FE790" w14:textId="5EC34710" w:rsidR="003C6A8A" w:rsidRDefault="003C6A8A" w:rsidP="003C6A8A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sad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hukum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bid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angkut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jal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ray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rasa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upay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gun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nin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anju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uali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uantitasny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maksud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minimalisir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erjadiny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jal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n</w:t>
      </w:r>
      <w:r>
        <w:rPr>
          <w:rFonts w:ascii="Times New Roman" w:hAnsi="Times New Roman" w:cs="Times New Roman"/>
          <w:sz w:val="24"/>
          <w:szCs w:val="24"/>
        </w:rPr>
        <w:t>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d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>, proses/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penindakan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pemberian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pidana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denda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petugas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pelanggar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mulai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awal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hingga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ketentuan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undang-undang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manual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langsung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online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DF002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0024">
        <w:rPr>
          <w:rFonts w:ascii="Times New Roman" w:hAnsi="Times New Roman" w:cs="Times New Roman"/>
          <w:sz w:val="24"/>
          <w:szCs w:val="24"/>
        </w:rPr>
        <w:t>berbasi</w:t>
      </w:r>
      <w:r>
        <w:rPr>
          <w:rFonts w:ascii="Times New Roman" w:hAnsi="Times New Roman" w:cs="Times New Roman"/>
          <w:sz w:val="24"/>
          <w:szCs w:val="24"/>
        </w:rPr>
        <w:t>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048A16F2" w14:textId="77777777" w:rsidR="003C6A8A" w:rsidRPr="00E91584" w:rsidRDefault="003C6A8A" w:rsidP="003C6A8A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14:paraId="30435CF9" w14:textId="77777777" w:rsidR="003C6A8A" w:rsidRDefault="003C6A8A" w:rsidP="003C6A8A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atu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hukum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Indonesia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ndak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idan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nyangku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ndak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idan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jahat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etap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pros</w:t>
      </w:r>
      <w:r>
        <w:rPr>
          <w:rFonts w:ascii="Times New Roman" w:hAnsi="Times New Roman" w:cs="Times New Roman"/>
          <w:sz w:val="24"/>
          <w:szCs w:val="24"/>
        </w:rPr>
        <w:t>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u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uk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ermu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Undang-Und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22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2009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Lalu Lintas dan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Angkut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Jalan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tambah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ratu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80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ahu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2012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Tata Cara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ndara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Bermotor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di Jalan dan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ninda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Lalu Lintas dan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Angkut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Jalan.</w:t>
      </w:r>
    </w:p>
    <w:p w14:paraId="2AC90B11" w14:textId="77777777" w:rsidR="003C6A8A" w:rsidRDefault="003C6A8A" w:rsidP="003C6A8A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1E178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relev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didukung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jaring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website yang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memungkink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penyebar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anggota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kepolisi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realtime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E-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mencapai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sasar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pelaksana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kepada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pelanggar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peratur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walaupu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dikatakan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E-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belum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masyarakat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di Indonesia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melek</w:t>
      </w:r>
      <w:proofErr w:type="spellEnd"/>
      <w:r w:rsidRPr="001E178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E178A">
        <w:rPr>
          <w:rFonts w:ascii="Times New Roman" w:hAnsi="Times New Roman" w:cs="Times New Roman"/>
          <w:sz w:val="24"/>
          <w:szCs w:val="24"/>
        </w:rPr>
        <w:t>teknologi</w:t>
      </w:r>
      <w:proofErr w:type="spellEnd"/>
    </w:p>
    <w:p w14:paraId="2352983F" w14:textId="6F2F7C7D" w:rsidR="003C6A8A" w:rsidRDefault="003C6A8A" w:rsidP="003C6A8A">
      <w:pPr>
        <w:pStyle w:val="ListParagraph"/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14:paraId="32A76FEB" w14:textId="459CE440" w:rsidR="003C6A8A" w:rsidRDefault="003C6A8A" w:rsidP="003C6A8A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91584"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(E-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gitalisas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manfaat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nerap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system E-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, juga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mbant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ihak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polisi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taat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berla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celaka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celaka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berla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antar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faktor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omin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rilak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a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berkendar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sad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ratu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berla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ang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ur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. Karena factor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merintah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Republik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Indonesia (</w:t>
      </w:r>
      <w:proofErr w:type="spellStart"/>
      <w:r>
        <w:rPr>
          <w:rFonts w:ascii="Times New Roman" w:hAnsi="Times New Roman" w:cs="Times New Roman"/>
          <w:sz w:val="24"/>
          <w:szCs w:val="24"/>
        </w:rPr>
        <w:t>kepolis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szCs w:val="24"/>
        </w:rPr>
        <w:t>mene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</w:t>
      </w:r>
      <w:r w:rsidRPr="00E91584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taat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berla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celaka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intas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ndara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bermotor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. Proses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til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ibant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pemas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amera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CCTV (Closed Circuit Television) di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simpang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lamp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rah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memantau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keadaan</w:t>
      </w:r>
      <w:proofErr w:type="spellEnd"/>
      <w:r w:rsidRPr="00E9158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91584">
        <w:rPr>
          <w:rFonts w:ascii="Times New Roman" w:hAnsi="Times New Roman" w:cs="Times New Roman"/>
          <w:sz w:val="24"/>
          <w:szCs w:val="24"/>
        </w:rPr>
        <w:t>jalan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D0F7656" w14:textId="02C4ADF6" w:rsidR="003C6A8A" w:rsidRPr="001671A5" w:rsidRDefault="001671A5" w:rsidP="001671A5">
      <w:pPr>
        <w:pStyle w:val="ListParagraph"/>
        <w:spacing w:after="0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leh </w:t>
      </w:r>
      <w:proofErr w:type="spellStart"/>
      <w:r>
        <w:rPr>
          <w:rFonts w:ascii="Times New Roman" w:hAnsi="Times New Roman" w:cs="Times New Roman"/>
          <w:sz w:val="24"/>
          <w:szCs w:val="24"/>
        </w:rPr>
        <w:t>kare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-</w:t>
      </w:r>
      <w:proofErr w:type="spellStart"/>
      <w:r>
        <w:rPr>
          <w:rFonts w:ascii="Times New Roman" w:hAnsi="Times New Roman" w:cs="Times New Roman"/>
          <w:sz w:val="24"/>
          <w:szCs w:val="24"/>
        </w:rPr>
        <w:t>Ti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ja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pu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lemah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alam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anti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-</w:t>
      </w:r>
      <w:proofErr w:type="spellStart"/>
      <w:r>
        <w:rPr>
          <w:rFonts w:ascii="Times New Roman" w:hAnsi="Times New Roman" w:cs="Times New Roman"/>
          <w:sz w:val="24"/>
          <w:szCs w:val="24"/>
        </w:rPr>
        <w:t>Ti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mak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inda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langg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intas</w:t>
      </w:r>
      <w:proofErr w:type="spellEnd"/>
    </w:p>
    <w:p w14:paraId="341E3EC6" w14:textId="77777777" w:rsidR="003C6A8A" w:rsidRPr="003C6A8A" w:rsidRDefault="003C6A8A" w:rsidP="00C23959">
      <w:pPr>
        <w:jc w:val="both"/>
        <w:rPr>
          <w:lang w:eastAsia="en-GB"/>
        </w:rPr>
      </w:pPr>
    </w:p>
    <w:p w14:paraId="6C88D832" w14:textId="77777777" w:rsidR="003C6A8A" w:rsidRPr="006E65F0" w:rsidRDefault="003C6A8A" w:rsidP="003C6A8A">
      <w:pPr>
        <w:pStyle w:val="Heading2"/>
        <w:numPr>
          <w:ilvl w:val="1"/>
          <w:numId w:val="2"/>
        </w:numPr>
        <w:rPr>
          <w:rFonts w:ascii="Times New Roman" w:hAnsi="Times New Roman" w:cs="Times New Roman"/>
          <w:b/>
          <w:bCs/>
          <w:sz w:val="24"/>
          <w:szCs w:val="24"/>
        </w:rPr>
      </w:pPr>
      <w:bookmarkStart w:id="2" w:name="_Toc89358565"/>
      <w:proofErr w:type="spellStart"/>
      <w:r w:rsidRPr="006E65F0">
        <w:rPr>
          <w:rFonts w:ascii="Times New Roman" w:hAnsi="Times New Roman" w:cs="Times New Roman"/>
          <w:b/>
          <w:bCs/>
          <w:sz w:val="24"/>
          <w:szCs w:val="24"/>
        </w:rPr>
        <w:t>Rumusan</w:t>
      </w:r>
      <w:proofErr w:type="spellEnd"/>
      <w:r w:rsidRPr="006E65F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6E65F0">
        <w:rPr>
          <w:rFonts w:ascii="Times New Roman" w:hAnsi="Times New Roman" w:cs="Times New Roman"/>
          <w:b/>
          <w:bCs/>
          <w:sz w:val="24"/>
          <w:szCs w:val="24"/>
        </w:rPr>
        <w:t>Masalah</w:t>
      </w:r>
      <w:bookmarkEnd w:id="2"/>
      <w:proofErr w:type="spellEnd"/>
    </w:p>
    <w:p w14:paraId="58DAE98D" w14:textId="77777777" w:rsidR="003C6A8A" w:rsidRPr="009E7204" w:rsidRDefault="003C6A8A" w:rsidP="003C6A8A">
      <w:pPr>
        <w:pStyle w:val="Heading2"/>
        <w:numPr>
          <w:ilvl w:val="1"/>
          <w:numId w:val="2"/>
        </w:numPr>
        <w:rPr>
          <w:rFonts w:ascii="Times New Roman" w:hAnsi="Times New Roman" w:cs="Times New Roman"/>
          <w:b/>
          <w:bCs/>
          <w:sz w:val="24"/>
          <w:szCs w:val="24"/>
          <w:lang w:val="id-ID"/>
        </w:rPr>
      </w:pPr>
      <w:bookmarkStart w:id="3" w:name="_Toc89358566"/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Manfaat</w:t>
      </w:r>
      <w:bookmarkEnd w:id="3"/>
      <w:proofErr w:type="spellEnd"/>
    </w:p>
    <w:p w14:paraId="613EBBEF" w14:textId="77777777" w:rsidR="003C6A8A" w:rsidRDefault="003C6A8A" w:rsidP="00C23959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B726D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2B726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E-</w:t>
      </w:r>
      <w:proofErr w:type="spellStart"/>
      <w:r>
        <w:rPr>
          <w:rFonts w:ascii="Times New Roman" w:hAnsi="Times New Roman" w:cs="Times New Roman"/>
          <w:sz w:val="24"/>
          <w:szCs w:val="24"/>
        </w:rPr>
        <w:t>til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7BBD44E8" w14:textId="5E09C8DB" w:rsidR="001671A5" w:rsidRPr="001671A5" w:rsidRDefault="001671A5" w:rsidP="00C23959">
      <w:pPr>
        <w:jc w:val="both"/>
        <w:rPr>
          <w:rFonts w:ascii="Times New Roman" w:hAnsi="Times New Roman" w:cs="Times New Roman"/>
          <w:spacing w:val="2"/>
          <w:sz w:val="24"/>
          <w:szCs w:val="24"/>
        </w:rPr>
      </w:pPr>
      <w:r w:rsidRPr="001671A5">
        <w:rPr>
          <w:rFonts w:ascii="Times New Roman" w:hAnsi="Times New Roman" w:cs="Times New Roman"/>
          <w:sz w:val="24"/>
          <w:szCs w:val="24"/>
        </w:rPr>
        <w:t xml:space="preserve">1. 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Tilang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elektronik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bisa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mendeteksi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pelanggaran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ganjil-genap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,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tidak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menggunakan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sabuk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keselamatan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, dan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penggunaan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ponsel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. </w:t>
      </w:r>
    </w:p>
    <w:p w14:paraId="3EBCA760" w14:textId="0E78BF8C" w:rsidR="003C6A8A" w:rsidRDefault="001671A5" w:rsidP="00C23959">
      <w:pPr>
        <w:jc w:val="both"/>
        <w:rPr>
          <w:rFonts w:ascii="Times New Roman" w:hAnsi="Times New Roman" w:cs="Times New Roman"/>
          <w:spacing w:val="2"/>
          <w:sz w:val="24"/>
          <w:szCs w:val="24"/>
        </w:rPr>
      </w:pPr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2.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memiliki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sensor yang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terhubung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dengan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kamera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check point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untuk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mendeteksi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kendaraan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yang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melebihi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batas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 xml:space="preserve"> </w:t>
      </w:r>
      <w:proofErr w:type="spellStart"/>
      <w:r w:rsidRPr="001671A5">
        <w:rPr>
          <w:rFonts w:ascii="Times New Roman" w:hAnsi="Times New Roman" w:cs="Times New Roman"/>
          <w:spacing w:val="2"/>
          <w:sz w:val="24"/>
          <w:szCs w:val="24"/>
        </w:rPr>
        <w:t>kecepatan</w:t>
      </w:r>
      <w:proofErr w:type="spellEnd"/>
      <w:r w:rsidRPr="001671A5">
        <w:rPr>
          <w:rFonts w:ascii="Times New Roman" w:hAnsi="Times New Roman" w:cs="Times New Roman"/>
          <w:spacing w:val="2"/>
          <w:sz w:val="24"/>
          <w:szCs w:val="24"/>
        </w:rPr>
        <w:t>.</w:t>
      </w:r>
    </w:p>
    <w:p w14:paraId="666DE8C3" w14:textId="419E9424" w:rsidR="003C6A8A" w:rsidRPr="00C23959" w:rsidRDefault="001671A5" w:rsidP="00C23959">
      <w:pPr>
        <w:pStyle w:val="NormalWeb"/>
        <w:spacing w:before="240" w:beforeAutospacing="0" w:after="240" w:afterAutospacing="0" w:line="330" w:lineRule="atLeast"/>
        <w:jc w:val="both"/>
        <w:textAlignment w:val="baseline"/>
        <w:rPr>
          <w:rFonts w:ascii="Roboto" w:hAnsi="Roboto"/>
          <w:color w:val="333333"/>
          <w:spacing w:val="2"/>
          <w:sz w:val="27"/>
          <w:szCs w:val="27"/>
        </w:rPr>
      </w:pPr>
      <w:r>
        <w:rPr>
          <w:spacing w:val="2"/>
        </w:rPr>
        <w:t>3</w:t>
      </w:r>
      <w:r w:rsidRPr="001671A5">
        <w:rPr>
          <w:spacing w:val="2"/>
        </w:rPr>
        <w:t xml:space="preserve">. </w:t>
      </w:r>
      <w:r w:rsidRPr="001671A5">
        <w:rPr>
          <w:spacing w:val="2"/>
        </w:rPr>
        <w:t>E-</w:t>
      </w:r>
      <w:proofErr w:type="spellStart"/>
      <w:proofErr w:type="gramStart"/>
      <w:r w:rsidRPr="001671A5">
        <w:rPr>
          <w:spacing w:val="2"/>
        </w:rPr>
        <w:t>T</w:t>
      </w:r>
      <w:r>
        <w:rPr>
          <w:spacing w:val="2"/>
        </w:rPr>
        <w:t>ilang</w:t>
      </w:r>
      <w:proofErr w:type="spellEnd"/>
      <w:r>
        <w:rPr>
          <w:spacing w:val="2"/>
        </w:rPr>
        <w:t xml:space="preserve"> </w:t>
      </w:r>
      <w:r w:rsidRPr="001671A5">
        <w:rPr>
          <w:spacing w:val="2"/>
        </w:rPr>
        <w:t xml:space="preserve"> juga</w:t>
      </w:r>
      <w:proofErr w:type="gramEnd"/>
      <w:r w:rsidRPr="001671A5">
        <w:rPr>
          <w:spacing w:val="2"/>
        </w:rPr>
        <w:t xml:space="preserve"> </w:t>
      </w:r>
      <w:proofErr w:type="spellStart"/>
      <w:r w:rsidRPr="001671A5">
        <w:rPr>
          <w:spacing w:val="2"/>
        </w:rPr>
        <w:t>bisa</w:t>
      </w:r>
      <w:proofErr w:type="spellEnd"/>
      <w:r w:rsidRPr="001671A5">
        <w:rPr>
          <w:spacing w:val="2"/>
        </w:rPr>
        <w:t xml:space="preserve"> </w:t>
      </w:r>
      <w:proofErr w:type="spellStart"/>
      <w:r w:rsidRPr="001671A5">
        <w:rPr>
          <w:spacing w:val="2"/>
        </w:rPr>
        <w:t>membuat</w:t>
      </w:r>
      <w:proofErr w:type="spellEnd"/>
      <w:r w:rsidRPr="001671A5">
        <w:rPr>
          <w:spacing w:val="2"/>
        </w:rPr>
        <w:t xml:space="preserve"> </w:t>
      </w:r>
      <w:proofErr w:type="spellStart"/>
      <w:r w:rsidRPr="001671A5">
        <w:rPr>
          <w:spacing w:val="2"/>
        </w:rPr>
        <w:t>masyarakat</w:t>
      </w:r>
      <w:proofErr w:type="spellEnd"/>
      <w:r w:rsidRPr="001671A5">
        <w:rPr>
          <w:spacing w:val="2"/>
        </w:rPr>
        <w:t xml:space="preserve"> </w:t>
      </w:r>
      <w:proofErr w:type="spellStart"/>
      <w:r w:rsidRPr="001671A5">
        <w:rPr>
          <w:spacing w:val="2"/>
        </w:rPr>
        <w:t>tertib</w:t>
      </w:r>
      <w:proofErr w:type="spellEnd"/>
      <w:r w:rsidRPr="001671A5">
        <w:rPr>
          <w:spacing w:val="2"/>
        </w:rPr>
        <w:t xml:space="preserve"> </w:t>
      </w:r>
      <w:proofErr w:type="spellStart"/>
      <w:r w:rsidRPr="001671A5">
        <w:rPr>
          <w:spacing w:val="2"/>
        </w:rPr>
        <w:t>administrasi</w:t>
      </w:r>
      <w:proofErr w:type="spellEnd"/>
      <w:r>
        <w:rPr>
          <w:rFonts w:ascii="Roboto" w:hAnsi="Roboto"/>
          <w:color w:val="333333"/>
          <w:spacing w:val="2"/>
          <w:sz w:val="27"/>
          <w:szCs w:val="27"/>
        </w:rPr>
        <w:t>.</w:t>
      </w:r>
    </w:p>
    <w:p w14:paraId="21876758" w14:textId="2F86F275" w:rsidR="003C6A8A" w:rsidRDefault="003C6A8A" w:rsidP="003C6A8A">
      <w:pPr>
        <w:pStyle w:val="Heading2"/>
        <w:numPr>
          <w:ilvl w:val="1"/>
          <w:numId w:val="2"/>
        </w:num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Metodologi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engembangan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23959">
        <w:rPr>
          <w:rFonts w:ascii="Times New Roman" w:hAnsi="Times New Roman" w:cs="Times New Roman"/>
          <w:b/>
          <w:bCs/>
          <w:sz w:val="24"/>
          <w:szCs w:val="24"/>
        </w:rPr>
        <w:t>system</w:t>
      </w:r>
    </w:p>
    <w:p w14:paraId="51FD3D19" w14:textId="1FE75434" w:rsidR="00C23959" w:rsidRDefault="00C23959" w:rsidP="00C23959">
      <w:r>
        <w:tab/>
      </w:r>
      <w:r>
        <w:object w:dxaOrig="8292" w:dyaOrig="5724" w14:anchorId="7498DC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286.4pt" o:ole="">
            <v:imagedata r:id="rId8" o:title=""/>
          </v:shape>
          <o:OLEObject Type="Embed" ProgID="Visio.Drawing.15" ShapeID="_x0000_i1025" DrawAspect="Content" ObjectID="_1712391182" r:id="rId9"/>
        </w:object>
      </w:r>
    </w:p>
    <w:p w14:paraId="7B1DC4D7" w14:textId="77777777" w:rsidR="00C23959" w:rsidRPr="00C23959" w:rsidRDefault="00C23959" w:rsidP="00C23959">
      <w:pPr>
        <w:rPr>
          <w:rFonts w:ascii="Times New Roman" w:hAnsi="Times New Roman" w:cs="Times New Roman"/>
        </w:rPr>
      </w:pPr>
      <w:proofErr w:type="spellStart"/>
      <w:r w:rsidRPr="00C23959">
        <w:rPr>
          <w:rFonts w:ascii="Times New Roman" w:hAnsi="Times New Roman" w:cs="Times New Roman"/>
        </w:rPr>
        <w:t>Metode</w:t>
      </w:r>
      <w:proofErr w:type="spellEnd"/>
      <w:r w:rsidRPr="00C23959">
        <w:rPr>
          <w:rFonts w:ascii="Times New Roman" w:hAnsi="Times New Roman" w:cs="Times New Roman"/>
        </w:rPr>
        <w:t xml:space="preserve"> SDLC</w:t>
      </w:r>
    </w:p>
    <w:p w14:paraId="4015675D" w14:textId="77777777" w:rsidR="00C23959" w:rsidRPr="00C23959" w:rsidRDefault="00C23959" w:rsidP="00C23959">
      <w:pPr>
        <w:rPr>
          <w:rFonts w:ascii="Times New Roman" w:hAnsi="Times New Roman" w:cs="Times New Roman"/>
          <w:i/>
        </w:rPr>
      </w:pPr>
      <w:r w:rsidRPr="00C23959">
        <w:rPr>
          <w:rFonts w:ascii="Times New Roman" w:hAnsi="Times New Roman" w:cs="Times New Roman"/>
        </w:rPr>
        <w:t>-</w:t>
      </w:r>
      <w:proofErr w:type="spellStart"/>
      <w:r w:rsidRPr="00C23959">
        <w:rPr>
          <w:rFonts w:ascii="Times New Roman" w:hAnsi="Times New Roman" w:cs="Times New Roman"/>
          <w:i/>
        </w:rPr>
        <w:t>Perencanaan</w:t>
      </w:r>
      <w:proofErr w:type="spellEnd"/>
      <w:r w:rsidRPr="00C23959">
        <w:rPr>
          <w:rFonts w:ascii="Times New Roman" w:hAnsi="Times New Roman" w:cs="Times New Roman"/>
          <w:i/>
        </w:rPr>
        <w:t xml:space="preserve"> </w:t>
      </w:r>
      <w:proofErr w:type="spellStart"/>
      <w:r w:rsidRPr="00C23959">
        <w:rPr>
          <w:rFonts w:ascii="Times New Roman" w:hAnsi="Times New Roman" w:cs="Times New Roman"/>
          <w:i/>
        </w:rPr>
        <w:t>Sistem</w:t>
      </w:r>
      <w:proofErr w:type="spellEnd"/>
      <w:r w:rsidRPr="00C23959">
        <w:rPr>
          <w:rFonts w:ascii="Times New Roman" w:hAnsi="Times New Roman" w:cs="Times New Roman"/>
          <w:i/>
        </w:rPr>
        <w:t xml:space="preserve"> </w:t>
      </w:r>
    </w:p>
    <w:p w14:paraId="102B2CFC" w14:textId="77777777" w:rsidR="00C23959" w:rsidRPr="00C23959" w:rsidRDefault="00C23959" w:rsidP="00C23959">
      <w:pPr>
        <w:rPr>
          <w:rStyle w:val="markedcontent"/>
          <w:rFonts w:ascii="Times New Roman" w:hAnsi="Times New Roman" w:cs="Times New Roman"/>
          <w:sz w:val="27"/>
          <w:szCs w:val="27"/>
        </w:rPr>
      </w:pP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1. </w:t>
      </w:r>
      <w:proofErr w:type="spellStart"/>
      <w:r w:rsidRPr="00C23959">
        <w:rPr>
          <w:rStyle w:val="markedcontent"/>
          <w:rFonts w:ascii="Times New Roman" w:hAnsi="Times New Roman" w:cs="Times New Roman"/>
          <w:b/>
          <w:sz w:val="27"/>
          <w:szCs w:val="27"/>
        </w:rPr>
        <w:t>Perencanaan</w:t>
      </w:r>
      <w:proofErr w:type="spellEnd"/>
      <w:r w:rsidRPr="00C23959">
        <w:rPr>
          <w:rStyle w:val="markedcontent"/>
          <w:rFonts w:ascii="Times New Roman" w:hAnsi="Times New Roman" w:cs="Times New Roman"/>
          <w:b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b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(Systems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lanning)</w:t>
      </w:r>
      <w:r w:rsidRPr="00C23959">
        <w:rPr>
          <w:rFonts w:ascii="Times New Roman" w:hAnsi="Times New Roman" w:cs="Times New Roman"/>
        </w:rPr>
        <w:br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Lebih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ekan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pada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spek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tudikelaya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ngembang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,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ktivitas</w:t>
      </w:r>
      <w:proofErr w:type="spellEnd"/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lastRenderedPageBreak/>
        <w:t xml:space="preserve">yang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d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proofErr w:type="gram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liput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:</w:t>
      </w:r>
      <w:proofErr w:type="gramEnd"/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a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gidentifik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pakah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asalah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-</w:t>
      </w:r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asalah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yang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d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bis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selesaikan</w:t>
      </w:r>
      <w:proofErr w:type="spellEnd"/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         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lalu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ngembang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b.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entu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n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evalu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strategi yang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guna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alam</w:t>
      </w:r>
      <w:proofErr w:type="spellEnd"/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          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ngembang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c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nentu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rioritas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teknolog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n</w:t>
      </w:r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milih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plik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d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mbentu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n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konsolid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tim</w:t>
      </w:r>
      <w:proofErr w:type="spellEnd"/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ngembang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2.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nalisis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(Systems Analysis)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Pada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tahap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in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,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oper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system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deskripsi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ecar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etail.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ktivitas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yang</w:t>
      </w:r>
      <w:r w:rsidRPr="00C23959">
        <w:rPr>
          <w:rFonts w:ascii="Times New Roman" w:hAnsi="Times New Roman" w:cs="Times New Roman"/>
        </w:rPr>
        <w:br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laku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dalah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: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a. </w:t>
      </w:r>
      <w: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ganalis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interak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obyek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n</w:t>
      </w:r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fung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pada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b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ganalis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ta dan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mbuat</w:t>
      </w:r>
      <w:proofErr w:type="spellEnd"/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kem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tabase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c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rancang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user interface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3.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rancang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(Systems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esign)</w:t>
      </w:r>
      <w:r w:rsidRPr="00C23959">
        <w:rPr>
          <w:rFonts w:ascii="Times New Roman" w:hAnsi="Times New Roman" w:cs="Times New Roman"/>
        </w:rPr>
        <w:br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Tahap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in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,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fitur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n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operasi-oper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ada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deskripsi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ecar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etail.</w:t>
      </w:r>
      <w:r w:rsidRPr="00C23959">
        <w:rPr>
          <w:rFonts w:ascii="Times New Roman" w:hAnsi="Times New Roman" w:cs="Times New Roman"/>
        </w:rPr>
        <w:br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ktivitas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yang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laku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proofErr w:type="gram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dalah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:</w:t>
      </w:r>
      <w:proofErr w:type="gramEnd"/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a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ganalis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interak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obyek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n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fung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pada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b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rancang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user interface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c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ganalis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ta dan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mbuat</w:t>
      </w:r>
      <w:proofErr w:type="spellEnd"/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kem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tabase.</w:t>
      </w:r>
    </w:p>
    <w:p w14:paraId="63697CFC" w14:textId="77777777" w:rsidR="00C23959" w:rsidRPr="00C23959" w:rsidRDefault="00C23959" w:rsidP="00C23959">
      <w:pPr>
        <w:pStyle w:val="ListParagraph"/>
        <w:numPr>
          <w:ilvl w:val="0"/>
          <w:numId w:val="2"/>
        </w:numPr>
        <w:rPr>
          <w:rStyle w:val="markedcontent"/>
          <w:rFonts w:ascii="Times New Roman" w:hAnsi="Times New Roman" w:cs="Times New Roman"/>
          <w:sz w:val="27"/>
          <w:szCs w:val="27"/>
        </w:rPr>
      </w:pP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4.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Implement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(Systems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Implementation)</w:t>
      </w:r>
      <w:r w:rsidRPr="00C23959">
        <w:rPr>
          <w:rFonts w:ascii="Times New Roman" w:hAnsi="Times New Roman" w:cs="Times New Roman"/>
        </w:rPr>
        <w:br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Implement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yaitu</w:t>
      </w:r>
      <w:proofErr w:type="spellEnd"/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gimplementasi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rancang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ari</w:t>
      </w:r>
      <w:proofErr w:type="spellEnd"/>
      <w:r w:rsidRPr="00C23959">
        <w:rPr>
          <w:rFonts w:ascii="Times New Roman" w:hAnsi="Times New Roman" w:cs="Times New Roman"/>
        </w:rPr>
        <w:br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tahap-tahap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ebelumny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n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lakukan</w:t>
      </w:r>
      <w:proofErr w:type="spellEnd"/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uji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cob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.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ktivitas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yang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laku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ebagai</w:t>
      </w:r>
      <w:proofErr w:type="spellEnd"/>
      <w:r w:rsidRPr="00C23959">
        <w:rPr>
          <w:rFonts w:ascii="Times New Roman" w:hAnsi="Times New Roman" w:cs="Times New Roman"/>
        </w:rPr>
        <w:br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berikut</w:t>
      </w:r>
      <w:proofErr w:type="spellEnd"/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.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mbuat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tabase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esua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eng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kem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rancang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b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mbuat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plik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berdasarkan</w:t>
      </w:r>
      <w:proofErr w:type="spellEnd"/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esai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system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c. </w:t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ab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nguji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dan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rbai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plik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.</w:t>
      </w:r>
      <w:r w:rsidRPr="00C23959">
        <w:rPr>
          <w:rFonts w:ascii="Times New Roman" w:hAnsi="Times New Roman" w:cs="Times New Roman"/>
        </w:rPr>
        <w:br/>
      </w: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5.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Pemelihara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(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ystemsMaintenance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)</w:t>
      </w:r>
      <w:r w:rsidRPr="00C23959">
        <w:rPr>
          <w:rFonts w:ascii="Times New Roman" w:hAnsi="Times New Roman" w:cs="Times New Roman"/>
        </w:rPr>
        <w:br/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laku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oleh admin yang</w:t>
      </w:r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tunjuk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untuk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jag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tetap</w:t>
      </w:r>
      <w:proofErr w:type="spellEnd"/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ampu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beroperas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ecara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benar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lalui</w:t>
      </w:r>
      <w:proofErr w:type="spellEnd"/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kemampu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istem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alam</w:t>
      </w:r>
      <w:proofErr w:type="spellEnd"/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mengadaptasik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ir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sesuai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dengan</w:t>
      </w:r>
      <w:proofErr w:type="spellEnd"/>
      <w:r w:rsidRPr="00C23959">
        <w:rPr>
          <w:rFonts w:ascii="Times New Roman" w:hAnsi="Times New Roman" w:cs="Times New Roman"/>
        </w:rPr>
        <w:t xml:space="preserve"> </w:t>
      </w:r>
      <w:proofErr w:type="spellStart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kebutuhan</w:t>
      </w:r>
      <w:proofErr w:type="spellEnd"/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 xml:space="preserve"> </w:t>
      </w:r>
    </w:p>
    <w:p w14:paraId="75CD07C3" w14:textId="5ED3B8B6" w:rsidR="00C23959" w:rsidRPr="00C23959" w:rsidRDefault="00C23959" w:rsidP="00C23959">
      <w:pPr>
        <w:rPr>
          <w:rStyle w:val="markedcontent"/>
          <w:rFonts w:ascii="Times New Roman" w:hAnsi="Times New Roman" w:cs="Times New Roman"/>
          <w:sz w:val="27"/>
          <w:szCs w:val="27"/>
        </w:rPr>
      </w:pPr>
      <w:r w:rsidRPr="00C23959">
        <w:rPr>
          <w:rStyle w:val="markedcontent"/>
          <w:rFonts w:ascii="Times New Roman" w:hAnsi="Times New Roman" w:cs="Times New Roman"/>
          <w:sz w:val="27"/>
          <w:szCs w:val="27"/>
        </w:rPr>
        <w:t>Analisa system;</w:t>
      </w:r>
    </w:p>
    <w:p w14:paraId="55AFB5F4" w14:textId="77777777" w:rsidR="00C23959" w:rsidRPr="00C23959" w:rsidRDefault="00C23959" w:rsidP="00C23959">
      <w:pPr>
        <w:pStyle w:val="ListParagraph"/>
        <w:ind w:left="360"/>
        <w:rPr>
          <w:rStyle w:val="markedcontent"/>
          <w:rFonts w:ascii="Times New Roman" w:hAnsi="Times New Roman" w:cs="Times New Roman"/>
          <w:sz w:val="27"/>
          <w:szCs w:val="27"/>
        </w:rPr>
      </w:pPr>
    </w:p>
    <w:p w14:paraId="50E4440E" w14:textId="77777777" w:rsidR="00C23959" w:rsidRPr="00C23959" w:rsidRDefault="00C23959" w:rsidP="00C23959">
      <w:pPr>
        <w:pStyle w:val="ListParagraph"/>
        <w:ind w:left="360"/>
        <w:rPr>
          <w:rStyle w:val="markedcontent"/>
          <w:rFonts w:ascii="Times New Roman" w:hAnsi="Times New Roman" w:cs="Times New Roman"/>
          <w:sz w:val="27"/>
          <w:szCs w:val="27"/>
        </w:rPr>
      </w:pPr>
    </w:p>
    <w:p w14:paraId="6013B4EF" w14:textId="77777777" w:rsidR="00C23959" w:rsidRPr="00C23959" w:rsidRDefault="00C23959" w:rsidP="00C23959">
      <w:pPr>
        <w:rPr>
          <w:rStyle w:val="markedcontent"/>
          <w:rFonts w:ascii="Times New Roman" w:hAnsi="Times New Roman" w:cs="Times New Roman"/>
          <w:sz w:val="27"/>
          <w:szCs w:val="27"/>
        </w:rPr>
      </w:pPr>
    </w:p>
    <w:p w14:paraId="2B3D409F" w14:textId="77777777" w:rsidR="00C23959" w:rsidRPr="00C23959" w:rsidRDefault="00C23959" w:rsidP="00C23959">
      <w:pPr>
        <w:rPr>
          <w:rStyle w:val="markedcontent"/>
          <w:rFonts w:ascii="Times New Roman" w:hAnsi="Times New Roman" w:cs="Times New Roman"/>
          <w:sz w:val="27"/>
          <w:szCs w:val="27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468"/>
        <w:gridCol w:w="2116"/>
        <w:gridCol w:w="1903"/>
        <w:gridCol w:w="2143"/>
      </w:tblGrid>
      <w:tr w:rsidR="00C23959" w14:paraId="5268368B" w14:textId="77777777" w:rsidTr="00E95BC9">
        <w:tc>
          <w:tcPr>
            <w:tcW w:w="8856" w:type="dxa"/>
            <w:gridSpan w:val="4"/>
          </w:tcPr>
          <w:p w14:paraId="67E4DFBD" w14:textId="77777777" w:rsidR="00C23959" w:rsidRPr="00E422A1" w:rsidRDefault="00C23959" w:rsidP="00E95BC9">
            <w:pPr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</w:pPr>
            <w:r w:rsidRPr="00E422A1"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E422A1"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  <w:t>tilang</w:t>
            </w:r>
            <w:proofErr w:type="spellEnd"/>
          </w:p>
        </w:tc>
      </w:tr>
      <w:tr w:rsidR="00C23959" w14:paraId="0CB0F803" w14:textId="77777777" w:rsidTr="00E95BC9">
        <w:tc>
          <w:tcPr>
            <w:tcW w:w="2538" w:type="dxa"/>
          </w:tcPr>
          <w:p w14:paraId="03014705" w14:textId="77777777" w:rsidR="00C23959" w:rsidRPr="00E422A1" w:rsidRDefault="00C23959" w:rsidP="00E95BC9">
            <w:pPr>
              <w:rPr>
                <w:rStyle w:val="markedcontent"/>
                <w:rFonts w:cs="Times New Roman"/>
                <w:sz w:val="24"/>
                <w:szCs w:val="24"/>
              </w:rPr>
            </w:pPr>
            <w:proofErr w:type="spellStart"/>
            <w:r w:rsidRPr="00E422A1">
              <w:rPr>
                <w:rStyle w:val="markedcontent"/>
                <w:rFonts w:cs="Times New Roman"/>
                <w:sz w:val="24"/>
                <w:szCs w:val="24"/>
              </w:rPr>
              <w:t>Pelanggaran</w:t>
            </w:r>
            <w:proofErr w:type="spellEnd"/>
            <w:r>
              <w:rPr>
                <w:rStyle w:val="markedcontent"/>
                <w:rFonts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Style w:val="markedcontent"/>
                <w:rFonts w:cs="Times New Roman"/>
                <w:sz w:val="24"/>
                <w:szCs w:val="24"/>
              </w:rPr>
              <w:t>lalulintas</w:t>
            </w:r>
            <w:proofErr w:type="spellEnd"/>
          </w:p>
        </w:tc>
        <w:tc>
          <w:tcPr>
            <w:tcW w:w="2160" w:type="dxa"/>
          </w:tcPr>
          <w:p w14:paraId="630E3A18" w14:textId="77777777" w:rsidR="00C23959" w:rsidRPr="00E422A1" w:rsidRDefault="00C23959" w:rsidP="00E95BC9">
            <w:pPr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22A1"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  <w:t>Dinas</w:t>
            </w:r>
            <w:proofErr w:type="spellEnd"/>
            <w:r w:rsidRPr="00E422A1"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22A1"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  <w:t>perhubungan</w:t>
            </w:r>
            <w:proofErr w:type="spellEnd"/>
          </w:p>
        </w:tc>
        <w:tc>
          <w:tcPr>
            <w:tcW w:w="1944" w:type="dxa"/>
          </w:tcPr>
          <w:p w14:paraId="33D79C2A" w14:textId="77777777" w:rsidR="00C23959" w:rsidRPr="00E422A1" w:rsidRDefault="00C23959" w:rsidP="00E95BC9">
            <w:pPr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22A1"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  <w:t>Satlantas</w:t>
            </w:r>
            <w:proofErr w:type="spellEnd"/>
            <w:r w:rsidRPr="00E422A1"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422A1"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  <w:t>polrestabes</w:t>
            </w:r>
            <w:proofErr w:type="spellEnd"/>
          </w:p>
        </w:tc>
        <w:tc>
          <w:tcPr>
            <w:tcW w:w="2214" w:type="dxa"/>
          </w:tcPr>
          <w:p w14:paraId="718EC1E2" w14:textId="77777777" w:rsidR="00C23959" w:rsidRPr="00E422A1" w:rsidRDefault="00C23959" w:rsidP="00E95BC9">
            <w:pPr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422A1">
              <w:rPr>
                <w:rStyle w:val="markedcontent"/>
                <w:rFonts w:ascii="Times New Roman" w:hAnsi="Times New Roman" w:cs="Times New Roman"/>
                <w:sz w:val="24"/>
                <w:szCs w:val="24"/>
              </w:rPr>
              <w:t>Pengirim</w:t>
            </w:r>
            <w:proofErr w:type="spellEnd"/>
          </w:p>
        </w:tc>
      </w:tr>
      <w:tr w:rsidR="00C23959" w14:paraId="24600F7C" w14:textId="77777777" w:rsidTr="00E95BC9">
        <w:trPr>
          <w:trHeight w:val="9665"/>
        </w:trPr>
        <w:tc>
          <w:tcPr>
            <w:tcW w:w="2538" w:type="dxa"/>
          </w:tcPr>
          <w:p w14:paraId="7C2736C5" w14:textId="77777777" w:rsidR="00C23959" w:rsidRDefault="00C23959" w:rsidP="00E95BC9">
            <w:pPr>
              <w:rPr>
                <w:rStyle w:val="markedcontent"/>
                <w:rFonts w:ascii="Times New Roman" w:hAnsi="Times New Roman" w:cs="Times New Roman"/>
                <w:sz w:val="27"/>
                <w:szCs w:val="27"/>
              </w:rPr>
            </w:pP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0610DEF3" wp14:editId="5045B212">
                      <wp:simplePos x="0" y="0"/>
                      <wp:positionH relativeFrom="column">
                        <wp:posOffset>754380</wp:posOffset>
                      </wp:positionH>
                      <wp:positionV relativeFrom="paragraph">
                        <wp:posOffset>5231130</wp:posOffset>
                      </wp:positionV>
                      <wp:extent cx="0" cy="251460"/>
                      <wp:effectExtent l="59055" t="13335" r="55245" b="20955"/>
                      <wp:wrapNone/>
                      <wp:docPr id="24" name="AutoShape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2514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4C717D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30" o:spid="_x0000_s1026" type="#_x0000_t32" style="position:absolute;margin-left:59.4pt;margin-top:411.9pt;width:0;height:19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1CCD334F" wp14:editId="07361E37">
                      <wp:simplePos x="0" y="0"/>
                      <wp:positionH relativeFrom="column">
                        <wp:posOffset>1371600</wp:posOffset>
                      </wp:positionH>
                      <wp:positionV relativeFrom="paragraph">
                        <wp:posOffset>4918710</wp:posOffset>
                      </wp:positionV>
                      <wp:extent cx="3101340" cy="30480"/>
                      <wp:effectExtent l="19050" t="53340" r="13335" b="30480"/>
                      <wp:wrapNone/>
                      <wp:docPr id="23" name="AutoShape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0" y="0"/>
                                <a:ext cx="3101340" cy="304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58CDED2" id="AutoShape 29" o:spid="_x0000_s1026" type="#_x0000_t32" style="position:absolute;margin-left:108pt;margin-top:387.3pt;width:244.2pt;height:2.4pt;flip:x y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4231E684" wp14:editId="0F653B2F">
                      <wp:simplePos x="0" y="0"/>
                      <wp:positionH relativeFrom="column">
                        <wp:posOffset>114300</wp:posOffset>
                      </wp:positionH>
                      <wp:positionV relativeFrom="paragraph">
                        <wp:posOffset>4591050</wp:posOffset>
                      </wp:positionV>
                      <wp:extent cx="1257300" cy="632460"/>
                      <wp:effectExtent l="9525" t="11430" r="9525" b="13335"/>
                      <wp:wrapNone/>
                      <wp:docPr id="22" name="Rectangle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6324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5BC652" w14:textId="77777777" w:rsidR="00C23959" w:rsidRPr="001A7472" w:rsidRDefault="00C23959" w:rsidP="00C23959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Menerima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surat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tilang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dan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membayar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biaya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tilang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231E684" id="Rectangle 11" o:spid="_x0000_s1026" style="position:absolute;margin-left:9pt;margin-top:361.5pt;width:99pt;height:49.8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">
                      <v:textbox>
                        <w:txbxContent>
                          <w:p w14:paraId="275BC652" w14:textId="77777777" w:rsidR="00C23959" w:rsidRPr="001A7472" w:rsidRDefault="00C23959" w:rsidP="00C2395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Menerima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surat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tilang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dan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membayar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biaya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tilang</w:t>
                            </w:r>
                            <w:proofErr w:type="spellEnd"/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399C3CC3" wp14:editId="39D3D1A4">
                      <wp:simplePos x="0" y="0"/>
                      <wp:positionH relativeFrom="column">
                        <wp:posOffset>1280160</wp:posOffset>
                      </wp:positionH>
                      <wp:positionV relativeFrom="paragraph">
                        <wp:posOffset>1283970</wp:posOffset>
                      </wp:positionV>
                      <wp:extent cx="495300" cy="0"/>
                      <wp:effectExtent l="13335" t="57150" r="15240" b="57150"/>
                      <wp:wrapNone/>
                      <wp:docPr id="21" name="AutoShape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9530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2376CEA" id="AutoShape 14" o:spid="_x0000_s1026" type="#_x0000_t32" style="position:absolute;margin-left:100.8pt;margin-top:101.1pt;width:39pt;height:0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E1E6164" wp14:editId="3E8AE084">
                      <wp:simplePos x="0" y="0"/>
                      <wp:positionH relativeFrom="column">
                        <wp:posOffset>708660</wp:posOffset>
                      </wp:positionH>
                      <wp:positionV relativeFrom="paragraph">
                        <wp:posOffset>582930</wp:posOffset>
                      </wp:positionV>
                      <wp:extent cx="7620" cy="259080"/>
                      <wp:effectExtent l="51435" t="13335" r="55245" b="22860"/>
                      <wp:wrapNone/>
                      <wp:docPr id="20" name="AutoShape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620" cy="2590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FD67B2" id="AutoShape 13" o:spid="_x0000_s1026" type="#_x0000_t32" style="position:absolute;margin-left:55.8pt;margin-top:45.9pt;width:.6pt;height:20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70D401B7" wp14:editId="1052BA8D">
                      <wp:simplePos x="0" y="0"/>
                      <wp:positionH relativeFrom="column">
                        <wp:posOffset>-7620</wp:posOffset>
                      </wp:positionH>
                      <wp:positionV relativeFrom="paragraph">
                        <wp:posOffset>834390</wp:posOffset>
                      </wp:positionV>
                      <wp:extent cx="1463040" cy="952500"/>
                      <wp:effectExtent l="20955" t="7620" r="20955" b="11430"/>
                      <wp:wrapNone/>
                      <wp:docPr id="19" name="AutoShap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63040" cy="952500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21600 0 5400"/>
                                  <a:gd name="G2" fmla="*/ 5400 1 2"/>
                                  <a:gd name="G3" fmla="+- 21600 0 G2"/>
                                  <a:gd name="G4" fmla="+/ 5400 21600 2"/>
                                  <a:gd name="G5" fmla="+/ G1 0 2"/>
                                  <a:gd name="G6" fmla="*/ 21600 21600 5400"/>
                                  <a:gd name="G7" fmla="*/ G6 1 2"/>
                                  <a:gd name="G8" fmla="+- 21600 0 G7"/>
                                  <a:gd name="G9" fmla="*/ 21600 1 2"/>
                                  <a:gd name="G10" fmla="+- 5400 0 G9"/>
                                  <a:gd name="G11" fmla="?: G10 G8 0"/>
                                  <a:gd name="G12" fmla="?: G10 G7 21600"/>
                                  <a:gd name="T0" fmla="*/ 18900 w 21600"/>
                                  <a:gd name="T1" fmla="*/ 10800 h 21600"/>
                                  <a:gd name="T2" fmla="*/ 10800 w 21600"/>
                                  <a:gd name="T3" fmla="*/ 21600 h 21600"/>
                                  <a:gd name="T4" fmla="*/ 2700 w 21600"/>
                                  <a:gd name="T5" fmla="*/ 10800 h 21600"/>
                                  <a:gd name="T6" fmla="*/ 10800 w 21600"/>
                                  <a:gd name="T7" fmla="*/ 0 h 21600"/>
                                  <a:gd name="T8" fmla="*/ 4500 w 21600"/>
                                  <a:gd name="T9" fmla="*/ 4500 h 21600"/>
                                  <a:gd name="T10" fmla="*/ 17100 w 21600"/>
                                  <a:gd name="T11" fmla="*/ 171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T8" t="T9" r="T10" b="T11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5400" y="21600"/>
                                    </a:lnTo>
                                    <a:lnTo>
                                      <a:pt x="16200" y="21600"/>
                                    </a:lnTo>
                                    <a:lnTo>
                                      <a:pt x="2160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CEF4A9E" w14:textId="77777777" w:rsidR="00C23959" w:rsidRPr="00B70A82" w:rsidRDefault="00C23959" w:rsidP="00C23959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Pengendara</w:t>
                                  </w:r>
                                  <w:proofErr w:type="spellEnd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melannggar</w:t>
                                  </w:r>
                                  <w:proofErr w:type="spellEnd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lalulintas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0D401B7" id="AutoShape 3" o:spid="_x0000_s1027" style="position:absolute;margin-left:-.6pt;margin-top:65.7pt;width:115.2pt;height: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" adj="-11796480,,5400" path="m,l5400,21600r10800,l21600,,,xe">
                      <v:stroke joinstyle="miter"/>
                      <v:formulas/>
                      <v:path o:connecttype="custom" o:connectlocs="1280160,476250;731520,952500;182880,476250;731520,0" o:connectangles="0,0,0,0" textboxrect="4500,4500,17100,17100"/>
                      <v:textbox>
                        <w:txbxContent>
                          <w:p w14:paraId="0CEF4A9E" w14:textId="77777777" w:rsidR="00C23959" w:rsidRPr="00B70A82" w:rsidRDefault="00C23959" w:rsidP="00C2395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Pengendara</w:t>
                            </w:r>
                            <w:proofErr w:type="spellEnd"/>
                            <w:r w:rsidRPr="00B70A8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melannggar</w:t>
                            </w:r>
                            <w:proofErr w:type="spellEnd"/>
                            <w:r w:rsidRPr="00B70A8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lalulintas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50CB6A72" wp14:editId="26BF6C3C">
                      <wp:simplePos x="0" y="0"/>
                      <wp:positionH relativeFrom="column">
                        <wp:posOffset>205740</wp:posOffset>
                      </wp:positionH>
                      <wp:positionV relativeFrom="paragraph">
                        <wp:posOffset>5482590</wp:posOffset>
                      </wp:positionV>
                      <wp:extent cx="1104900" cy="464820"/>
                      <wp:effectExtent l="5715" t="7620" r="13335" b="13335"/>
                      <wp:wrapNone/>
                      <wp:docPr id="18" name="AutoShape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04900" cy="46482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5A1179D" w14:textId="77777777" w:rsidR="00C23959" w:rsidRDefault="00C23959" w:rsidP="00C23959">
                                  <w:pPr>
                                    <w:jc w:val="center"/>
                                  </w:pPr>
                                  <w:proofErr w:type="spellStart"/>
                                  <w:r>
                                    <w:t>Selesai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50CB6A72" id="AutoShape 12" o:spid="_x0000_s1028" style="position:absolute;margin-left:16.2pt;margin-top:431.7pt;width:87pt;height:36.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">
                      <v:textbox>
                        <w:txbxContent>
                          <w:p w14:paraId="65A1179D" w14:textId="77777777" w:rsidR="00C23959" w:rsidRDefault="00C23959" w:rsidP="00C23959">
                            <w:pPr>
                              <w:jc w:val="center"/>
                            </w:pPr>
                            <w:proofErr w:type="spellStart"/>
                            <w:r>
                              <w:t>Selesai</w:t>
                            </w:r>
                            <w:proofErr w:type="spellEnd"/>
                          </w:p>
                        </w:txbxContent>
                      </v:textbox>
                    </v:roundrect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8A804F4" wp14:editId="00D2BF3D">
                      <wp:simplePos x="0" y="0"/>
                      <wp:positionH relativeFrom="column">
                        <wp:posOffset>152400</wp:posOffset>
                      </wp:positionH>
                      <wp:positionV relativeFrom="paragraph">
                        <wp:posOffset>133350</wp:posOffset>
                      </wp:positionV>
                      <wp:extent cx="1104900" cy="464820"/>
                      <wp:effectExtent l="9525" t="11430" r="9525" b="9525"/>
                      <wp:wrapNone/>
                      <wp:docPr id="17" name="AutoShap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04900" cy="46482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2D8B27E" w14:textId="77777777" w:rsidR="00C23959" w:rsidRDefault="00C23959" w:rsidP="00C23959">
                                  <w:pPr>
                                    <w:jc w:val="center"/>
                                  </w:pPr>
                                  <w:proofErr w:type="spellStart"/>
                                  <w:r>
                                    <w:t>Mulai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18A804F4" id="AutoShape 2" o:spid="_x0000_s1029" style="position:absolute;margin-left:12pt;margin-top:10.5pt;width:87pt;height:36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">
                      <v:textbox>
                        <w:txbxContent>
                          <w:p w14:paraId="42D8B27E" w14:textId="77777777" w:rsidR="00C23959" w:rsidRDefault="00C23959" w:rsidP="00C23959">
                            <w:pPr>
                              <w:jc w:val="center"/>
                            </w:pPr>
                            <w:proofErr w:type="spellStart"/>
                            <w:r>
                              <w:t>Mulai</w:t>
                            </w:r>
                            <w:proofErr w:type="spellEnd"/>
                          </w:p>
                        </w:txbxContent>
                      </v:textbox>
                    </v:roundrect>
                  </w:pict>
                </mc:Fallback>
              </mc:AlternateContent>
            </w:r>
          </w:p>
        </w:tc>
        <w:tc>
          <w:tcPr>
            <w:tcW w:w="2160" w:type="dxa"/>
          </w:tcPr>
          <w:p w14:paraId="076D1FCD" w14:textId="77777777" w:rsidR="00C23959" w:rsidRDefault="00C23959" w:rsidP="00E95BC9">
            <w:pPr>
              <w:rPr>
                <w:rStyle w:val="markedcontent"/>
                <w:rFonts w:ascii="Times New Roman" w:hAnsi="Times New Roman" w:cs="Times New Roman"/>
                <w:sz w:val="27"/>
                <w:szCs w:val="27"/>
              </w:rPr>
            </w:pP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2FFF3C49" wp14:editId="6DB88E0A">
                      <wp:simplePos x="0" y="0"/>
                      <wp:positionH relativeFrom="column">
                        <wp:posOffset>1291590</wp:posOffset>
                      </wp:positionH>
                      <wp:positionV relativeFrom="paragraph">
                        <wp:posOffset>1931670</wp:posOffset>
                      </wp:positionV>
                      <wp:extent cx="167640" cy="7620"/>
                      <wp:effectExtent l="7620" t="47625" r="24765" b="59055"/>
                      <wp:wrapNone/>
                      <wp:docPr id="16" name="AutoShape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67640" cy="76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7A820A1" id="AutoShape 21" o:spid="_x0000_s1026" type="#_x0000_t32" style="position:absolute;margin-left:101.7pt;margin-top:152.1pt;width:13.2pt;height:.6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C2E12F3" wp14:editId="6E99D981">
                      <wp:simplePos x="0" y="0"/>
                      <wp:positionH relativeFrom="column">
                        <wp:posOffset>1291590</wp:posOffset>
                      </wp:positionH>
                      <wp:positionV relativeFrom="paragraph">
                        <wp:posOffset>1931670</wp:posOffset>
                      </wp:positionV>
                      <wp:extent cx="7620" cy="1165860"/>
                      <wp:effectExtent l="7620" t="9525" r="13335" b="5715"/>
                      <wp:wrapNone/>
                      <wp:docPr id="15" name="AutoShape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0" y="0"/>
                                <a:ext cx="7620" cy="116586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FA3F720" id="AutoShape 20" o:spid="_x0000_s1026" type="#_x0000_t32" style="position:absolute;margin-left:101.7pt;margin-top:152.1pt;width:.6pt;height:91.8pt;flip:x 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1F3A12EA" wp14:editId="11F467F6">
                      <wp:simplePos x="0" y="0"/>
                      <wp:positionH relativeFrom="column">
                        <wp:posOffset>1055370</wp:posOffset>
                      </wp:positionH>
                      <wp:positionV relativeFrom="paragraph">
                        <wp:posOffset>3089910</wp:posOffset>
                      </wp:positionV>
                      <wp:extent cx="243840" cy="0"/>
                      <wp:effectExtent l="9525" t="5715" r="13335" b="13335"/>
                      <wp:wrapNone/>
                      <wp:docPr id="14" name="AutoShape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4384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0F1720E" id="AutoShape 19" o:spid="_x0000_s1026" type="#_x0000_t32" style="position:absolute;margin-left:83.1pt;margin-top:243.3pt;width:19.2pt;height: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684510BF" wp14:editId="3CA05B0F">
                      <wp:simplePos x="0" y="0"/>
                      <wp:positionH relativeFrom="column">
                        <wp:posOffset>495300</wp:posOffset>
                      </wp:positionH>
                      <wp:positionV relativeFrom="paragraph">
                        <wp:posOffset>2446020</wp:posOffset>
                      </wp:positionV>
                      <wp:extent cx="228600" cy="7620"/>
                      <wp:effectExtent l="45720" t="13335" r="60960" b="15240"/>
                      <wp:wrapNone/>
                      <wp:docPr id="13" name="AutoShape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16200000" flipH="1">
                                <a:off x="0" y="0"/>
                                <a:ext cx="228600" cy="762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69B6EEF"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16" o:spid="_x0000_s1026" type="#_x0000_t34" style="position:absolute;margin-left:39pt;margin-top:192.6pt;width:18pt;height:.6pt;rotation:90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6ED228F6" wp14:editId="0F7A4F65">
                      <wp:simplePos x="0" y="0"/>
                      <wp:positionH relativeFrom="column">
                        <wp:posOffset>533400</wp:posOffset>
                      </wp:positionH>
                      <wp:positionV relativeFrom="paragraph">
                        <wp:posOffset>1661160</wp:posOffset>
                      </wp:positionV>
                      <wp:extent cx="236220" cy="15240"/>
                      <wp:effectExtent l="45720" t="9525" r="53340" b="20955"/>
                      <wp:wrapNone/>
                      <wp:docPr id="12" name="AutoShape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rot="16200000" flipH="1">
                                <a:off x="0" y="0"/>
                                <a:ext cx="236220" cy="1524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900A1B1" id="AutoShape 15" o:spid="_x0000_s1026" type="#_x0000_t34" style="position:absolute;margin-left:42pt;margin-top:130.8pt;width:18.6pt;height:1.2pt;rotation:90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62448A11" wp14:editId="7A7186BD">
                      <wp:simplePos x="0" y="0"/>
                      <wp:positionH relativeFrom="column">
                        <wp:posOffset>57150</wp:posOffset>
                      </wp:positionH>
                      <wp:positionV relativeFrom="paragraph">
                        <wp:posOffset>2556510</wp:posOffset>
                      </wp:positionV>
                      <wp:extent cx="1135380" cy="1120140"/>
                      <wp:effectExtent l="11430" t="5715" r="15240" b="7620"/>
                      <wp:wrapNone/>
                      <wp:docPr id="11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35380" cy="1120140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21600 0 5400"/>
                                  <a:gd name="G2" fmla="*/ 5400 1 2"/>
                                  <a:gd name="G3" fmla="+- 21600 0 G2"/>
                                  <a:gd name="G4" fmla="+/ 5400 21600 2"/>
                                  <a:gd name="G5" fmla="+/ G1 0 2"/>
                                  <a:gd name="G6" fmla="*/ 21600 21600 5400"/>
                                  <a:gd name="G7" fmla="*/ G6 1 2"/>
                                  <a:gd name="G8" fmla="+- 21600 0 G7"/>
                                  <a:gd name="G9" fmla="*/ 21600 1 2"/>
                                  <a:gd name="G10" fmla="+- 5400 0 G9"/>
                                  <a:gd name="G11" fmla="?: G10 G8 0"/>
                                  <a:gd name="G12" fmla="?: G10 G7 21600"/>
                                  <a:gd name="T0" fmla="*/ 18900 w 21600"/>
                                  <a:gd name="T1" fmla="*/ 10800 h 21600"/>
                                  <a:gd name="T2" fmla="*/ 10800 w 21600"/>
                                  <a:gd name="T3" fmla="*/ 21600 h 21600"/>
                                  <a:gd name="T4" fmla="*/ 2700 w 21600"/>
                                  <a:gd name="T5" fmla="*/ 10800 h 21600"/>
                                  <a:gd name="T6" fmla="*/ 10800 w 21600"/>
                                  <a:gd name="T7" fmla="*/ 0 h 21600"/>
                                  <a:gd name="T8" fmla="*/ 4500 w 21600"/>
                                  <a:gd name="T9" fmla="*/ 4500 h 21600"/>
                                  <a:gd name="T10" fmla="*/ 17100 w 21600"/>
                                  <a:gd name="T11" fmla="*/ 171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T8" t="T9" r="T10" b="T11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5400" y="21600"/>
                                    </a:lnTo>
                                    <a:lnTo>
                                      <a:pt x="16200" y="21600"/>
                                    </a:lnTo>
                                    <a:lnTo>
                                      <a:pt x="2160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FB91830" w14:textId="77777777" w:rsidR="00C23959" w:rsidRPr="00B70A82" w:rsidRDefault="00C23959" w:rsidP="00C23959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Mengirim</w:t>
                                  </w:r>
                                  <w:proofErr w:type="spellEnd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Nomor</w:t>
                                  </w:r>
                                  <w:proofErr w:type="spellEnd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Polisi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pelanggaran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lalulintas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2448A11" id="AutoShape 6" o:spid="_x0000_s1030" style="position:absolute;margin-left:4.5pt;margin-top:201.3pt;width:89.4pt;height:88.2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" adj="-11796480,,5400" path="m,l5400,21600r10800,l21600,,,xe">
                      <v:stroke joinstyle="miter"/>
                      <v:formulas/>
                      <v:path o:connecttype="custom" o:connectlocs="993458,560070;567690,1120140;141923,560070;567690,0" o:connectangles="0,0,0,0" textboxrect="4500,4500,17100,17100"/>
                      <v:textbox>
                        <w:txbxContent>
                          <w:p w14:paraId="6FB91830" w14:textId="77777777" w:rsidR="00C23959" w:rsidRPr="00B70A82" w:rsidRDefault="00C23959" w:rsidP="00C2395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Mengirim</w:t>
                            </w:r>
                            <w:proofErr w:type="spellEnd"/>
                            <w:r w:rsidRPr="00B70A8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Nomor</w:t>
                            </w:r>
                            <w:proofErr w:type="spellEnd"/>
                            <w:r w:rsidRPr="00B70A8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Polisi</w:t>
                            </w:r>
                            <w:proofErr w:type="spellEnd"/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pelanggaran</w:t>
                            </w:r>
                            <w:proofErr w:type="spellEnd"/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lalulintas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704AF552" wp14:editId="06B243F4">
                      <wp:simplePos x="0" y="0"/>
                      <wp:positionH relativeFrom="column">
                        <wp:posOffset>41910</wp:posOffset>
                      </wp:positionH>
                      <wp:positionV relativeFrom="paragraph">
                        <wp:posOffset>1779270</wp:posOffset>
                      </wp:positionV>
                      <wp:extent cx="1165860" cy="563880"/>
                      <wp:effectExtent l="5715" t="9525" r="9525" b="7620"/>
                      <wp:wrapNone/>
                      <wp:docPr id="10" name="Rectangl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65860" cy="5638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7E9C908" w14:textId="77777777" w:rsidR="00C23959" w:rsidRDefault="00C23959" w:rsidP="00C23959">
                                  <w:pPr>
                                    <w:jc w:val="center"/>
                                  </w:pPr>
                                  <w:proofErr w:type="spellStart"/>
                                  <w:r>
                                    <w:t>Mengkonversi</w:t>
                                  </w:r>
                                  <w:proofErr w:type="spellEnd"/>
                                  <w:r>
                                    <w:t xml:space="preserve"> </w:t>
                                  </w:r>
                                  <w:proofErr w:type="spellStart"/>
                                  <w:r>
                                    <w:t>menjadi</w:t>
                                  </w:r>
                                  <w:proofErr w:type="spellEnd"/>
                                  <w:r>
                                    <w:t xml:space="preserve"> </w:t>
                                  </w:r>
                                  <w:proofErr w:type="spellStart"/>
                                  <w:r>
                                    <w:t>foto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04AF552" id="Rectangle 5" o:spid="_x0000_s1031" style="position:absolute;margin-left:3.3pt;margin-top:140.1pt;width:91.8pt;height:44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">
                      <v:textbox>
                        <w:txbxContent>
                          <w:p w14:paraId="37E9C908" w14:textId="77777777" w:rsidR="00C23959" w:rsidRDefault="00C23959" w:rsidP="00C23959">
                            <w:pPr>
                              <w:jc w:val="center"/>
                            </w:pPr>
                            <w:proofErr w:type="spellStart"/>
                            <w:r>
                              <w:t>Mengkonvers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menjadi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foto</w:t>
                            </w:r>
                            <w:proofErr w:type="spellEnd"/>
                          </w:p>
                        </w:txbxContent>
                      </v:textbox>
                    </v:rect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FE5902C" wp14:editId="24D8F274">
                      <wp:simplePos x="0" y="0"/>
                      <wp:positionH relativeFrom="column">
                        <wp:posOffset>171450</wp:posOffset>
                      </wp:positionH>
                      <wp:positionV relativeFrom="paragraph">
                        <wp:posOffset>910590</wp:posOffset>
                      </wp:positionV>
                      <wp:extent cx="975360" cy="640080"/>
                      <wp:effectExtent l="11430" t="7620" r="13335" b="9525"/>
                      <wp:wrapNone/>
                      <wp:docPr id="9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75360" cy="640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C8C77B8" w14:textId="77777777" w:rsidR="00C23959" w:rsidRPr="001A7472" w:rsidRDefault="00C23959" w:rsidP="00C23959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1A7472">
                                    <w:rPr>
                                      <w:sz w:val="18"/>
                                      <w:szCs w:val="18"/>
                                    </w:rPr>
                                    <w:t>Merekam</w:t>
                                  </w:r>
                                  <w:proofErr w:type="spellEnd"/>
                                  <w:r w:rsidRPr="001A7472"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8"/>
                                      <w:szCs w:val="18"/>
                                    </w:rPr>
                                    <w:t>pelanggaran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8"/>
                                      <w:szCs w:val="18"/>
                                    </w:rPr>
                                    <w:t>dengan</w:t>
                                  </w:r>
                                  <w:proofErr w:type="spellEnd"/>
                                  <w:r w:rsidRPr="001A7472">
                                    <w:rPr>
                                      <w:sz w:val="18"/>
                                      <w:szCs w:val="18"/>
                                    </w:rPr>
                                    <w:t xml:space="preserve"> CCTV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E5902C" id="Rectangle 4" o:spid="_x0000_s1032" style="position:absolute;margin-left:13.5pt;margin-top:71.7pt;width:76.8pt;height:50.4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">
                      <v:textbox>
                        <w:txbxContent>
                          <w:p w14:paraId="7C8C77B8" w14:textId="77777777" w:rsidR="00C23959" w:rsidRPr="001A7472" w:rsidRDefault="00C23959" w:rsidP="00C2395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1A7472">
                              <w:rPr>
                                <w:sz w:val="18"/>
                                <w:szCs w:val="18"/>
                              </w:rPr>
                              <w:t>Merekam</w:t>
                            </w:r>
                            <w:proofErr w:type="spellEnd"/>
                            <w:r w:rsidRPr="001A747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8"/>
                                <w:szCs w:val="18"/>
                              </w:rPr>
                              <w:t>pelanggaran</w:t>
                            </w:r>
                            <w:proofErr w:type="spellEnd"/>
                            <w:r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dengan</w:t>
                            </w:r>
                            <w:proofErr w:type="spellEnd"/>
                            <w:r w:rsidRPr="001A7472">
                              <w:rPr>
                                <w:sz w:val="18"/>
                                <w:szCs w:val="18"/>
                              </w:rPr>
                              <w:t xml:space="preserve"> CCTV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1944" w:type="dxa"/>
          </w:tcPr>
          <w:p w14:paraId="0069B53F" w14:textId="77777777" w:rsidR="00C23959" w:rsidRDefault="00C23959" w:rsidP="00E95BC9">
            <w:pPr>
              <w:rPr>
                <w:rStyle w:val="markedcontent"/>
                <w:rFonts w:ascii="Times New Roman" w:hAnsi="Times New Roman" w:cs="Times New Roman"/>
                <w:sz w:val="27"/>
                <w:szCs w:val="27"/>
              </w:rPr>
            </w:pP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83840" behindDoc="0" locked="0" layoutInCell="1" allowOverlap="1" wp14:anchorId="31DA1965" wp14:editId="170CF596">
                      <wp:simplePos x="0" y="0"/>
                      <wp:positionH relativeFrom="column">
                        <wp:posOffset>544830</wp:posOffset>
                      </wp:positionH>
                      <wp:positionV relativeFrom="paragraph">
                        <wp:posOffset>4728210</wp:posOffset>
                      </wp:positionV>
                      <wp:extent cx="876300" cy="15240"/>
                      <wp:effectExtent l="13335" t="43815" r="15240" b="55245"/>
                      <wp:wrapNone/>
                      <wp:docPr id="8" name="AutoShape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76300" cy="152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44E68E4" id="AutoShape 32" o:spid="_x0000_s1026" type="#_x0000_t32" style="position:absolute;margin-left:42.9pt;margin-top:372.3pt;width:69pt;height:1.2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82816" behindDoc="0" locked="0" layoutInCell="1" allowOverlap="1" wp14:anchorId="67363051" wp14:editId="24E86F71">
                      <wp:simplePos x="0" y="0"/>
                      <wp:positionH relativeFrom="column">
                        <wp:posOffset>537210</wp:posOffset>
                      </wp:positionH>
                      <wp:positionV relativeFrom="paragraph">
                        <wp:posOffset>4476750</wp:posOffset>
                      </wp:positionV>
                      <wp:extent cx="7620" cy="259080"/>
                      <wp:effectExtent l="5715" t="11430" r="5715" b="5715"/>
                      <wp:wrapNone/>
                      <wp:docPr id="7" name="AutoShape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620" cy="25908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non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C44F143" id="AutoShape 31" o:spid="_x0000_s1026" type="#_x0000_t32" style="position:absolute;margin-left:42.3pt;margin-top:352.5pt;width:.6pt;height:20.4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"/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407F7A1" wp14:editId="40B38A18">
                      <wp:simplePos x="0" y="0"/>
                      <wp:positionH relativeFrom="column">
                        <wp:posOffset>605790</wp:posOffset>
                      </wp:positionH>
                      <wp:positionV relativeFrom="paragraph">
                        <wp:posOffset>3493770</wp:posOffset>
                      </wp:positionV>
                      <wp:extent cx="7620" cy="236220"/>
                      <wp:effectExtent l="45720" t="9525" r="60960" b="20955"/>
                      <wp:wrapNone/>
                      <wp:docPr id="6" name="AutoShape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7620" cy="23622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E2B3758" id="AutoShape 23" o:spid="_x0000_s1026" type="#_x0000_t32" style="position:absolute;margin-left:47.7pt;margin-top:275.1pt;width:.6pt;height:18.6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2C593CF" wp14:editId="30C444EA">
                      <wp:simplePos x="0" y="0"/>
                      <wp:positionH relativeFrom="column">
                        <wp:posOffset>552450</wp:posOffset>
                      </wp:positionH>
                      <wp:positionV relativeFrom="paragraph">
                        <wp:posOffset>2411730</wp:posOffset>
                      </wp:positionV>
                      <wp:extent cx="15240" cy="228600"/>
                      <wp:effectExtent l="40005" t="13335" r="59055" b="24765"/>
                      <wp:wrapNone/>
                      <wp:docPr id="4" name="AutoShape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5240" cy="22860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 type="none" w="med" len="med"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AEF3F51" id="AutoShape 22" o:spid="_x0000_s1026" type="#_x0000_t32" style="position:absolute;margin-left:43.5pt;margin-top:189.9pt;width:1.2pt;height:1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">
                      <v:stroke endarrow="block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494A13E" wp14:editId="04FAB85F">
                      <wp:simplePos x="0" y="0"/>
                      <wp:positionH relativeFrom="column">
                        <wp:posOffset>34290</wp:posOffset>
                      </wp:positionH>
                      <wp:positionV relativeFrom="paragraph">
                        <wp:posOffset>3729990</wp:posOffset>
                      </wp:positionV>
                      <wp:extent cx="1028700" cy="754380"/>
                      <wp:effectExtent l="17145" t="7620" r="11430" b="9525"/>
                      <wp:wrapNone/>
                      <wp:docPr id="25" name="AutoShap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28700" cy="754380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21600 0 5400"/>
                                  <a:gd name="G2" fmla="*/ 5400 1 2"/>
                                  <a:gd name="G3" fmla="+- 21600 0 G2"/>
                                  <a:gd name="G4" fmla="+/ 5400 21600 2"/>
                                  <a:gd name="G5" fmla="+/ G1 0 2"/>
                                  <a:gd name="G6" fmla="*/ 21600 21600 5400"/>
                                  <a:gd name="G7" fmla="*/ G6 1 2"/>
                                  <a:gd name="G8" fmla="+- 21600 0 G7"/>
                                  <a:gd name="G9" fmla="*/ 21600 1 2"/>
                                  <a:gd name="G10" fmla="+- 5400 0 G9"/>
                                  <a:gd name="G11" fmla="?: G10 G8 0"/>
                                  <a:gd name="G12" fmla="?: G10 G7 21600"/>
                                  <a:gd name="T0" fmla="*/ 18900 w 21600"/>
                                  <a:gd name="T1" fmla="*/ 10800 h 21600"/>
                                  <a:gd name="T2" fmla="*/ 10800 w 21600"/>
                                  <a:gd name="T3" fmla="*/ 21600 h 21600"/>
                                  <a:gd name="T4" fmla="*/ 2700 w 21600"/>
                                  <a:gd name="T5" fmla="*/ 10800 h 21600"/>
                                  <a:gd name="T6" fmla="*/ 10800 w 21600"/>
                                  <a:gd name="T7" fmla="*/ 0 h 21600"/>
                                  <a:gd name="T8" fmla="*/ 4500 w 21600"/>
                                  <a:gd name="T9" fmla="*/ 4500 h 21600"/>
                                  <a:gd name="T10" fmla="*/ 17100 w 21600"/>
                                  <a:gd name="T11" fmla="*/ 171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T8" t="T9" r="T10" b="T11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5400" y="21600"/>
                                    </a:lnTo>
                                    <a:lnTo>
                                      <a:pt x="16200" y="21600"/>
                                    </a:lnTo>
                                    <a:lnTo>
                                      <a:pt x="2160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442D266B" w14:textId="77777777" w:rsidR="00C23959" w:rsidRPr="001A7472" w:rsidRDefault="00C23959" w:rsidP="00C23959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Membuat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surat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tilang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494A13E" id="AutoShape 9" o:spid="_x0000_s1033" style="position:absolute;margin-left:2.7pt;margin-top:293.7pt;width:81pt;height:59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" adj="-11796480,,5400" path="m,l5400,21600r10800,l21600,,,xe">
                      <v:stroke joinstyle="miter"/>
                      <v:formulas/>
                      <v:path o:connecttype="custom" o:connectlocs="900113,377190;514350,754380;128588,377190;514350,0" o:connectangles="0,0,0,0" textboxrect="4500,4500,17100,17100"/>
                      <v:textbox>
                        <w:txbxContent>
                          <w:p w14:paraId="442D266B" w14:textId="77777777" w:rsidR="00C23959" w:rsidRPr="001A7472" w:rsidRDefault="00C23959" w:rsidP="00C2395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Membuat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surat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tilang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217FB6E8" wp14:editId="3B98A412">
                      <wp:simplePos x="0" y="0"/>
                      <wp:positionH relativeFrom="column">
                        <wp:posOffset>95250</wp:posOffset>
                      </wp:positionH>
                      <wp:positionV relativeFrom="paragraph">
                        <wp:posOffset>2632710</wp:posOffset>
                      </wp:positionV>
                      <wp:extent cx="982980" cy="922020"/>
                      <wp:effectExtent l="11430" t="5715" r="5715" b="5715"/>
                      <wp:wrapNone/>
                      <wp:docPr id="26" name="AutoShap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82980" cy="92202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71D04906" w14:textId="77777777" w:rsidR="00C23959" w:rsidRPr="001A7472" w:rsidRDefault="00C23959" w:rsidP="00C23959">
                                  <w:pPr>
                                    <w:jc w:val="center"/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Data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identitas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pemilik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kendaraan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berdasarkan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stnk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17FB6E8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AutoShape 8" o:spid="_x0000_s1034" type="#_x0000_t114" style="position:absolute;margin-left:7.5pt;margin-top:207.3pt;width:77.4pt;height:72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">
                      <v:textbox>
                        <w:txbxContent>
                          <w:p w14:paraId="71D04906" w14:textId="77777777" w:rsidR="00C23959" w:rsidRPr="001A7472" w:rsidRDefault="00C23959" w:rsidP="00C23959">
                            <w:pPr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Data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identitas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pemilik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kendaraan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berdasarkan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stnk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69DB0C72" wp14:editId="13795D50">
                      <wp:simplePos x="0" y="0"/>
                      <wp:positionH relativeFrom="column">
                        <wp:posOffset>80010</wp:posOffset>
                      </wp:positionH>
                      <wp:positionV relativeFrom="paragraph">
                        <wp:posOffset>1596390</wp:posOffset>
                      </wp:positionV>
                      <wp:extent cx="952500" cy="807720"/>
                      <wp:effectExtent l="5715" t="7620" r="13335" b="13335"/>
                      <wp:wrapNone/>
                      <wp:docPr id="27" name="Rectangl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52500" cy="807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6675B0C" w14:textId="77777777" w:rsidR="00C23959" w:rsidRPr="00B70A82" w:rsidRDefault="00C23959" w:rsidP="00C23959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Mencari</w:t>
                                  </w:r>
                                  <w:proofErr w:type="spellEnd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 xml:space="preserve"> data detail </w:t>
                                  </w:r>
                                  <w:proofErr w:type="spell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pemilik</w:t>
                                  </w:r>
                                  <w:proofErr w:type="spellEnd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proofErr w:type="gram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berdasarkan</w:t>
                                  </w:r>
                                  <w:proofErr w:type="spellEnd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 xml:space="preserve">  </w:t>
                                  </w:r>
                                  <w:proofErr w:type="spellStart"/>
                                  <w:r w:rsidRPr="00B70A82">
                                    <w:rPr>
                                      <w:sz w:val="18"/>
                                      <w:szCs w:val="18"/>
                                    </w:rPr>
                                    <w:t>stnk</w:t>
                                  </w:r>
                                  <w:proofErr w:type="spellEnd"/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9DB0C72" id="Rectangle 7" o:spid="_x0000_s1035" style="position:absolute;margin-left:6.3pt;margin-top:125.7pt;width:75pt;height:63.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">
                      <v:textbox>
                        <w:txbxContent>
                          <w:p w14:paraId="16675B0C" w14:textId="77777777" w:rsidR="00C23959" w:rsidRPr="00B70A82" w:rsidRDefault="00C23959" w:rsidP="00C2395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Mencari</w:t>
                            </w:r>
                            <w:proofErr w:type="spellEnd"/>
                            <w:r w:rsidRPr="00B70A82">
                              <w:rPr>
                                <w:sz w:val="18"/>
                                <w:szCs w:val="18"/>
                              </w:rPr>
                              <w:t xml:space="preserve"> data detail </w:t>
                            </w:r>
                            <w:proofErr w:type="spell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pemilik</w:t>
                            </w:r>
                            <w:proofErr w:type="spellEnd"/>
                            <w:r w:rsidRPr="00B70A8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berdasarkan</w:t>
                            </w:r>
                            <w:proofErr w:type="spellEnd"/>
                            <w:r w:rsidRPr="00B70A82">
                              <w:rPr>
                                <w:sz w:val="18"/>
                                <w:szCs w:val="18"/>
                              </w:rPr>
                              <w:t xml:space="preserve">  </w:t>
                            </w:r>
                            <w:proofErr w:type="spellStart"/>
                            <w:r w:rsidRPr="00B70A82">
                              <w:rPr>
                                <w:sz w:val="18"/>
                                <w:szCs w:val="18"/>
                              </w:rPr>
                              <w:t>stnk</w:t>
                            </w:r>
                            <w:proofErr w:type="spellEnd"/>
                            <w:proofErr w:type="gramEnd"/>
                          </w:p>
                        </w:txbxContent>
                      </v:textbox>
                    </v:rect>
                  </w:pict>
                </mc:Fallback>
              </mc:AlternateContent>
            </w:r>
          </w:p>
        </w:tc>
        <w:tc>
          <w:tcPr>
            <w:tcW w:w="2214" w:type="dxa"/>
          </w:tcPr>
          <w:p w14:paraId="725AE715" w14:textId="77777777" w:rsidR="00C23959" w:rsidRDefault="00C23959" w:rsidP="00E95BC9">
            <w:pPr>
              <w:rPr>
                <w:rStyle w:val="markedcontent"/>
                <w:rFonts w:ascii="Times New Roman" w:hAnsi="Times New Roman" w:cs="Times New Roman"/>
                <w:sz w:val="27"/>
                <w:szCs w:val="27"/>
              </w:rPr>
            </w:pPr>
            <w:r>
              <w:rPr>
                <w:rFonts w:ascii="Times New Roman" w:hAnsi="Times New Roman" w:cs="Times New Roman"/>
                <w:noProof/>
                <w:sz w:val="27"/>
                <w:szCs w:val="27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31FD8F1E" wp14:editId="67684F8F">
                      <wp:simplePos x="0" y="0"/>
                      <wp:positionH relativeFrom="column">
                        <wp:posOffset>57150</wp:posOffset>
                      </wp:positionH>
                      <wp:positionV relativeFrom="paragraph">
                        <wp:posOffset>4263390</wp:posOffset>
                      </wp:positionV>
                      <wp:extent cx="1028700" cy="876300"/>
                      <wp:effectExtent l="17145" t="7620" r="11430" b="11430"/>
                      <wp:wrapNone/>
                      <wp:docPr id="28" name="AutoShape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28700" cy="876300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21600 0 5400"/>
                                  <a:gd name="G2" fmla="*/ 5400 1 2"/>
                                  <a:gd name="G3" fmla="+- 21600 0 G2"/>
                                  <a:gd name="G4" fmla="+/ 5400 21600 2"/>
                                  <a:gd name="G5" fmla="+/ G1 0 2"/>
                                  <a:gd name="G6" fmla="*/ 21600 21600 5400"/>
                                  <a:gd name="G7" fmla="*/ G6 1 2"/>
                                  <a:gd name="G8" fmla="+- 21600 0 G7"/>
                                  <a:gd name="G9" fmla="*/ 21600 1 2"/>
                                  <a:gd name="G10" fmla="+- 5400 0 G9"/>
                                  <a:gd name="G11" fmla="?: G10 G8 0"/>
                                  <a:gd name="G12" fmla="?: G10 G7 21600"/>
                                  <a:gd name="T0" fmla="*/ 18900 w 21600"/>
                                  <a:gd name="T1" fmla="*/ 10800 h 21600"/>
                                  <a:gd name="T2" fmla="*/ 10800 w 21600"/>
                                  <a:gd name="T3" fmla="*/ 21600 h 21600"/>
                                  <a:gd name="T4" fmla="*/ 2700 w 21600"/>
                                  <a:gd name="T5" fmla="*/ 10800 h 21600"/>
                                  <a:gd name="T6" fmla="*/ 10800 w 21600"/>
                                  <a:gd name="T7" fmla="*/ 0 h 21600"/>
                                  <a:gd name="T8" fmla="*/ 4500 w 21600"/>
                                  <a:gd name="T9" fmla="*/ 4500 h 21600"/>
                                  <a:gd name="T10" fmla="*/ 17100 w 21600"/>
                                  <a:gd name="T11" fmla="*/ 17100 h 216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T8" t="T9" r="T10" b="T11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5400" y="21600"/>
                                    </a:lnTo>
                                    <a:lnTo>
                                      <a:pt x="16200" y="21600"/>
                                    </a:lnTo>
                                    <a:lnTo>
                                      <a:pt x="2160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1EB0A8A" w14:textId="77777777" w:rsidR="00C23959" w:rsidRPr="001A7472" w:rsidRDefault="00C23959" w:rsidP="00C23959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Mengirim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surat</w:t>
                                  </w:r>
                                  <w:proofErr w:type="spellEnd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1A7472">
                                    <w:rPr>
                                      <w:sz w:val="16"/>
                                      <w:szCs w:val="16"/>
                                    </w:rPr>
                                    <w:t>tilang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1FD8F1E" id="AutoShape 10" o:spid="_x0000_s1036" style="position:absolute;margin-left:4.5pt;margin-top:335.7pt;width:81pt;height:69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" adj="-11796480,,5400" path="m,l5400,21600r10800,l21600,,,xe">
                      <v:stroke joinstyle="miter"/>
                      <v:formulas/>
                      <v:path o:connecttype="custom" o:connectlocs="900113,438150;514350,876300;128588,438150;514350,0" o:connectangles="0,0,0,0" textboxrect="4500,4500,17100,17100"/>
                      <v:textbox>
                        <w:txbxContent>
                          <w:p w14:paraId="61EB0A8A" w14:textId="77777777" w:rsidR="00C23959" w:rsidRPr="001A7472" w:rsidRDefault="00C23959" w:rsidP="00C23959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Mengirim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surat</w:t>
                            </w:r>
                            <w:proofErr w:type="spellEnd"/>
                            <w:r w:rsidRPr="001A7472">
                              <w:rPr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1A7472">
                              <w:rPr>
                                <w:sz w:val="16"/>
                                <w:szCs w:val="16"/>
                              </w:rPr>
                              <w:t>tilang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14:paraId="143EDDD8" w14:textId="77777777" w:rsidR="00C23959" w:rsidRPr="00C23959" w:rsidRDefault="00C23959" w:rsidP="00C23959">
      <w:pPr>
        <w:pStyle w:val="ListParagraph"/>
        <w:ind w:left="360"/>
        <w:rPr>
          <w:rStyle w:val="markedcontent"/>
          <w:rFonts w:ascii="Times New Roman" w:hAnsi="Times New Roman" w:cs="Times New Roman"/>
          <w:sz w:val="27"/>
          <w:szCs w:val="27"/>
        </w:rPr>
      </w:pPr>
    </w:p>
    <w:p w14:paraId="4AD15A1F" w14:textId="77777777" w:rsidR="00C23959" w:rsidRPr="00C23959" w:rsidRDefault="00C23959" w:rsidP="00C23959">
      <w:pPr>
        <w:pStyle w:val="ListParagraph"/>
        <w:ind w:left="360"/>
        <w:rPr>
          <w:rStyle w:val="markedcontent"/>
          <w:rFonts w:ascii="Times New Roman" w:hAnsi="Times New Roman" w:cs="Times New Roman"/>
          <w:sz w:val="27"/>
          <w:szCs w:val="27"/>
        </w:rPr>
      </w:pPr>
    </w:p>
    <w:p w14:paraId="5C7B2902" w14:textId="77777777" w:rsidR="00C23959" w:rsidRPr="00C23959" w:rsidRDefault="00C23959" w:rsidP="00C23959">
      <w:pPr>
        <w:pStyle w:val="ListParagraph"/>
        <w:ind w:left="360"/>
        <w:rPr>
          <w:rStyle w:val="markedcontent"/>
          <w:rFonts w:ascii="Times New Roman" w:hAnsi="Times New Roman" w:cs="Times New Roman"/>
          <w:sz w:val="27"/>
          <w:szCs w:val="27"/>
        </w:rPr>
      </w:pPr>
    </w:p>
    <w:p w14:paraId="7BE11215" w14:textId="77777777" w:rsidR="00C23959" w:rsidRPr="00C23959" w:rsidRDefault="00C23959" w:rsidP="00C23959">
      <w:pPr>
        <w:pStyle w:val="ListParagraph"/>
        <w:ind w:left="360"/>
        <w:rPr>
          <w:rStyle w:val="markedcontent"/>
          <w:rFonts w:ascii="Times New Roman" w:hAnsi="Times New Roman" w:cs="Times New Roman"/>
          <w:sz w:val="27"/>
          <w:szCs w:val="27"/>
        </w:rPr>
      </w:pPr>
    </w:p>
    <w:p w14:paraId="15DD46D8" w14:textId="4BC76E6B" w:rsidR="003C6A8A" w:rsidRDefault="007A5234" w:rsidP="007A5234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lastRenderedPageBreak/>
        <w:t>Bab II</w:t>
      </w:r>
    </w:p>
    <w:p w14:paraId="6E33EDA1" w14:textId="262DF2C6" w:rsidR="007A5234" w:rsidRDefault="007A5234" w:rsidP="007A5234">
      <w:pPr>
        <w:spacing w:after="0"/>
        <w:jc w:val="center"/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b/>
          <w:sz w:val="40"/>
          <w:szCs w:val="40"/>
        </w:rPr>
        <w:t>ANALISIS SISTEM</w:t>
      </w:r>
    </w:p>
    <w:p w14:paraId="339A8AF0" w14:textId="12680278" w:rsidR="007A5234" w:rsidRDefault="007A5234" w:rsidP="00DF002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3B3375B9" w14:textId="40381761" w:rsidR="007A5234" w:rsidRDefault="007A5234" w:rsidP="00DF002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42E5CC3D" w14:textId="781235CF" w:rsidR="007A5234" w:rsidRDefault="007A5234" w:rsidP="00DF0024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2.1.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Gambarkan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 xml:space="preserve">  value</w:t>
      </w:r>
      <w:proofErr w:type="gramEnd"/>
      <w:r>
        <w:rPr>
          <w:rFonts w:ascii="Times New Roman" w:hAnsi="Times New Roman" w:cs="Times New Roman"/>
          <w:b/>
          <w:sz w:val="24"/>
          <w:szCs w:val="24"/>
        </w:rPr>
        <w:t xml:space="preserve"> chain </w:t>
      </w:r>
    </w:p>
    <w:p w14:paraId="587D5A2C" w14:textId="77777777" w:rsidR="007A5234" w:rsidRPr="007A5234" w:rsidRDefault="007A5234" w:rsidP="00DF002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14:paraId="7937F4CB" w14:textId="6675F339" w:rsidR="007A5234" w:rsidRDefault="007A5234" w:rsidP="007A5234">
      <w:pPr>
        <w:jc w:val="center"/>
        <w:rPr>
          <w:noProof/>
        </w:rPr>
      </w:pPr>
    </w:p>
    <w:p w14:paraId="62029040" w14:textId="1E14663A" w:rsidR="007A5234" w:rsidRDefault="00C23959" w:rsidP="007A5234">
      <w:pPr>
        <w:rPr>
          <w:noProof/>
        </w:rPr>
      </w:pPr>
      <w:r>
        <w:rPr>
          <w:noProof/>
        </w:rPr>
        <w:drawing>
          <wp:inline distT="0" distB="0" distL="0" distR="0" wp14:anchorId="0FA26F67" wp14:editId="1119514E">
            <wp:extent cx="5943600" cy="320838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0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FBE678" w14:textId="1350D203" w:rsidR="007A5234" w:rsidRDefault="007A5234" w:rsidP="007A5234">
      <w:pPr>
        <w:rPr>
          <w:noProof/>
        </w:rPr>
      </w:pPr>
    </w:p>
    <w:p w14:paraId="1E958B2B" w14:textId="77777777" w:rsidR="00C23959" w:rsidRDefault="00C23959" w:rsidP="007A5234">
      <w:pPr>
        <w:rPr>
          <w:noProof/>
        </w:rPr>
      </w:pPr>
    </w:p>
    <w:p w14:paraId="58AD5739" w14:textId="0CF81B6C" w:rsidR="007A5234" w:rsidRDefault="007A5234" w:rsidP="007A5234">
      <w:pPr>
        <w:rPr>
          <w:noProof/>
        </w:rPr>
      </w:pPr>
    </w:p>
    <w:p w14:paraId="0A7D876A" w14:textId="313A14FC" w:rsidR="007A5234" w:rsidRPr="007A5234" w:rsidRDefault="007A5234" w:rsidP="007A5234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7A5234">
        <w:rPr>
          <w:rFonts w:ascii="Times New Roman" w:hAnsi="Times New Roman" w:cs="Times New Roman"/>
          <w:b/>
          <w:bCs/>
          <w:sz w:val="24"/>
          <w:szCs w:val="24"/>
        </w:rPr>
        <w:t>2.</w:t>
      </w:r>
      <w:proofErr w:type="gramStart"/>
      <w:r w:rsidRPr="007A5234">
        <w:rPr>
          <w:rFonts w:ascii="Times New Roman" w:hAnsi="Times New Roman" w:cs="Times New Roman"/>
          <w:b/>
          <w:bCs/>
          <w:sz w:val="24"/>
          <w:szCs w:val="24"/>
        </w:rPr>
        <w:t>2.Solusi</w:t>
      </w:r>
      <w:proofErr w:type="gramEnd"/>
      <w:r w:rsidRPr="007A523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b/>
          <w:bCs/>
          <w:sz w:val="24"/>
          <w:szCs w:val="24"/>
        </w:rPr>
        <w:t>Permasalahan</w:t>
      </w:r>
      <w:proofErr w:type="spellEnd"/>
    </w:p>
    <w:p w14:paraId="750FB159" w14:textId="4A4D1723" w:rsidR="007A5234" w:rsidRPr="007A5234" w:rsidRDefault="007A5234" w:rsidP="007A5234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analisis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dan problem solving</w:t>
      </w:r>
    </w:p>
    <w:p w14:paraId="76139884" w14:textId="77777777" w:rsidR="007A5234" w:rsidRPr="007A5234" w:rsidRDefault="007A5234" w:rsidP="007A5234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E-TLE punya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kelemah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untuk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kendara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berpelat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non-B (DKI Jakarta),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yaitu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tidak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ak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terdeteksi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. Dan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artinya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jika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ada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kendara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pelat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non-B yang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melanggar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,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tidak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bisa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dilakuk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penegak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hukum</w:t>
      </w:r>
      <w:proofErr w:type="spellEnd"/>
    </w:p>
    <w:p w14:paraId="68CF0373" w14:textId="77777777" w:rsidR="007A5234" w:rsidRPr="007A5234" w:rsidRDefault="007A5234" w:rsidP="007A523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akses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pembayar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masih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terbatas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yaitu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hanya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menggunak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Bank BRI</w:t>
      </w:r>
    </w:p>
    <w:p w14:paraId="68C44A96" w14:textId="77777777" w:rsidR="007A5234" w:rsidRPr="007A5234" w:rsidRDefault="007A5234" w:rsidP="007A523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Bagi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masyarakat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pemilik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kendara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bermotor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,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baik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mobil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dan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sepeda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motor, yang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belum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balik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nama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,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pelanggar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ELTE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ak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dikenak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dan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dikirim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melalui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pos,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atas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nama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pemilik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yang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tertera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 xml:space="preserve"> pada STNK dan BPKB </w:t>
      </w:r>
      <w:proofErr w:type="spellStart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kendaraan</w:t>
      </w:r>
      <w:proofErr w:type="spellEnd"/>
      <w:r w:rsidRPr="007A5234">
        <w:rPr>
          <w:rFonts w:ascii="Times New Roman" w:hAnsi="Times New Roman" w:cs="Times New Roman"/>
          <w:color w:val="2A2A2A"/>
          <w:sz w:val="24"/>
          <w:szCs w:val="24"/>
          <w:shd w:val="clear" w:color="auto" w:fill="FFFFFF"/>
        </w:rPr>
        <w:t>.</w:t>
      </w:r>
    </w:p>
    <w:p w14:paraId="4D6E4757" w14:textId="77777777" w:rsidR="007A5234" w:rsidRPr="007A5234" w:rsidRDefault="007A5234" w:rsidP="007A5234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1AB3AF32" w14:textId="77777777" w:rsidR="007A5234" w:rsidRPr="007A5234" w:rsidRDefault="007A5234" w:rsidP="007A5234">
      <w:pPr>
        <w:rPr>
          <w:rFonts w:ascii="Times New Roman" w:hAnsi="Times New Roman" w:cs="Times New Roman"/>
          <w:sz w:val="24"/>
          <w:szCs w:val="24"/>
        </w:rPr>
      </w:pPr>
      <w:r w:rsidRPr="007A5234">
        <w:rPr>
          <w:rFonts w:ascii="Times New Roman" w:hAnsi="Times New Roman" w:cs="Times New Roman"/>
          <w:sz w:val="24"/>
          <w:szCs w:val="24"/>
        </w:rPr>
        <w:lastRenderedPageBreak/>
        <w:t xml:space="preserve">Cara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penyelesai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>:</w:t>
      </w:r>
      <w:r w:rsidRPr="007A5234">
        <w:rPr>
          <w:rFonts w:ascii="Times New Roman" w:hAnsi="Times New Roman" w:cs="Times New Roman"/>
          <w:sz w:val="24"/>
          <w:szCs w:val="24"/>
        </w:rPr>
        <w:br/>
      </w:r>
    </w:p>
    <w:p w14:paraId="7A54DBCA" w14:textId="77777777" w:rsidR="007A5234" w:rsidRPr="007A5234" w:rsidRDefault="007A5234" w:rsidP="007A5234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A5234">
        <w:rPr>
          <w:rFonts w:ascii="Times New Roman" w:hAnsi="Times New Roman" w:cs="Times New Roman"/>
          <w:sz w:val="24"/>
          <w:szCs w:val="24"/>
        </w:rPr>
        <w:t>Adak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update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berkala</w:t>
      </w:r>
      <w:proofErr w:type="spellEnd"/>
    </w:p>
    <w:p w14:paraId="2480D14A" w14:textId="77777777" w:rsidR="007A5234" w:rsidRPr="007A5234" w:rsidRDefault="007A5234" w:rsidP="007A5234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7A5234">
        <w:rPr>
          <w:rFonts w:ascii="Times New Roman" w:hAnsi="Times New Roman" w:cs="Times New Roman"/>
          <w:sz w:val="24"/>
          <w:szCs w:val="24"/>
        </w:rPr>
        <w:t xml:space="preserve">Jadi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adany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update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enambah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lagi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nomor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kendara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aerah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lain agar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gunak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Indonesia</w:t>
      </w:r>
    </w:p>
    <w:p w14:paraId="7CE9D5ED" w14:textId="77777777" w:rsidR="007A5234" w:rsidRPr="007A5234" w:rsidRDefault="007A5234" w:rsidP="007A5234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A5234">
        <w:rPr>
          <w:rFonts w:ascii="Times New Roman" w:hAnsi="Times New Roman" w:cs="Times New Roman"/>
          <w:sz w:val="24"/>
          <w:szCs w:val="24"/>
        </w:rPr>
        <w:t>Berkerj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bank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nasional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internasional</w:t>
      </w:r>
      <w:proofErr w:type="spellEnd"/>
    </w:p>
    <w:p w14:paraId="31C0E154" w14:textId="77777777" w:rsidR="007A5234" w:rsidRPr="007A5234" w:rsidRDefault="007A5234" w:rsidP="007A5234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7A5234">
        <w:rPr>
          <w:rFonts w:ascii="Times New Roman" w:hAnsi="Times New Roman" w:cs="Times New Roman"/>
          <w:sz w:val="24"/>
          <w:szCs w:val="24"/>
        </w:rPr>
        <w:t xml:space="preserve">Jadi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pelanggar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bank </w:t>
      </w:r>
      <w:proofErr w:type="gramStart"/>
      <w:r w:rsidRPr="007A5234">
        <w:rPr>
          <w:rFonts w:ascii="Times New Roman" w:hAnsi="Times New Roman" w:cs="Times New Roman"/>
          <w:sz w:val="24"/>
          <w:szCs w:val="24"/>
        </w:rPr>
        <w:t>lain ,</w:t>
      </w:r>
      <w:proofErr w:type="gram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udah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embayar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end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yang di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terima</w:t>
      </w:r>
      <w:proofErr w:type="spellEnd"/>
    </w:p>
    <w:p w14:paraId="4F9133A6" w14:textId="77777777" w:rsidR="007A5234" w:rsidRPr="007A5234" w:rsidRDefault="007A5234" w:rsidP="007A5234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7A5234">
        <w:rPr>
          <w:rFonts w:ascii="Times New Roman" w:hAnsi="Times New Roman" w:cs="Times New Roman"/>
          <w:sz w:val="24"/>
          <w:szCs w:val="24"/>
        </w:rPr>
        <w:t>Seger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engganti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embeli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kendara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orang lain</w:t>
      </w:r>
    </w:p>
    <w:p w14:paraId="107742DF" w14:textId="77777777" w:rsidR="007A5234" w:rsidRDefault="007A5234" w:rsidP="007A5234">
      <w:pPr>
        <w:pStyle w:val="ListParagraph"/>
      </w:pP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seger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engganti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anda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terhindar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A5234">
        <w:rPr>
          <w:rFonts w:ascii="Times New Roman" w:hAnsi="Times New Roman" w:cs="Times New Roman"/>
          <w:sz w:val="24"/>
          <w:szCs w:val="24"/>
        </w:rPr>
        <w:t>disebabkan</w:t>
      </w:r>
      <w:proofErr w:type="spellEnd"/>
      <w:r w:rsidRPr="007A5234">
        <w:rPr>
          <w:rFonts w:ascii="Times New Roman" w:hAnsi="Times New Roman" w:cs="Times New Roman"/>
          <w:sz w:val="24"/>
          <w:szCs w:val="24"/>
        </w:rPr>
        <w:t xml:space="preserve"> oleh orang</w:t>
      </w:r>
      <w:r>
        <w:t xml:space="preserve"> lain</w:t>
      </w:r>
    </w:p>
    <w:p w14:paraId="2540BF6D" w14:textId="77777777" w:rsidR="007A5234" w:rsidRDefault="007A5234" w:rsidP="007A5234">
      <w:pPr>
        <w:rPr>
          <w:noProof/>
        </w:rPr>
      </w:pPr>
    </w:p>
    <w:p w14:paraId="72B71AF6" w14:textId="77777777" w:rsidR="007A5234" w:rsidRDefault="007A5234" w:rsidP="007A5234">
      <w:pPr>
        <w:rPr>
          <w:noProof/>
        </w:rPr>
      </w:pPr>
    </w:p>
    <w:p w14:paraId="314B028E" w14:textId="77777777" w:rsidR="001671A5" w:rsidRDefault="001671A5" w:rsidP="007A5234">
      <w:pPr>
        <w:rPr>
          <w:noProof/>
        </w:rPr>
      </w:pPr>
    </w:p>
    <w:p w14:paraId="1ACD4A81" w14:textId="77777777" w:rsidR="001671A5" w:rsidRDefault="001671A5" w:rsidP="007A5234">
      <w:pPr>
        <w:rPr>
          <w:noProof/>
        </w:rPr>
      </w:pPr>
    </w:p>
    <w:p w14:paraId="08F72F2F" w14:textId="77777777" w:rsidR="001671A5" w:rsidRDefault="001671A5" w:rsidP="007A5234">
      <w:pPr>
        <w:rPr>
          <w:noProof/>
        </w:rPr>
      </w:pPr>
    </w:p>
    <w:p w14:paraId="79E3ED66" w14:textId="77777777" w:rsidR="001671A5" w:rsidRDefault="001671A5" w:rsidP="007A5234">
      <w:pPr>
        <w:rPr>
          <w:noProof/>
        </w:rPr>
      </w:pPr>
    </w:p>
    <w:p w14:paraId="71FC4859" w14:textId="77777777" w:rsidR="001671A5" w:rsidRDefault="001671A5" w:rsidP="007A5234">
      <w:pPr>
        <w:rPr>
          <w:noProof/>
        </w:rPr>
      </w:pPr>
    </w:p>
    <w:p w14:paraId="51DBE04F" w14:textId="77777777" w:rsidR="001671A5" w:rsidRDefault="001671A5" w:rsidP="007A5234">
      <w:pPr>
        <w:rPr>
          <w:noProof/>
        </w:rPr>
      </w:pPr>
    </w:p>
    <w:p w14:paraId="5A4A2CA0" w14:textId="17C662C5" w:rsidR="001671A5" w:rsidRDefault="001671A5" w:rsidP="007A5234">
      <w:pPr>
        <w:rPr>
          <w:noProof/>
        </w:rPr>
      </w:pPr>
    </w:p>
    <w:p w14:paraId="30C7EE9E" w14:textId="0119EF15" w:rsidR="00C23959" w:rsidRDefault="00C23959" w:rsidP="007A5234">
      <w:pPr>
        <w:rPr>
          <w:noProof/>
        </w:rPr>
      </w:pPr>
    </w:p>
    <w:p w14:paraId="5AF59746" w14:textId="77777777" w:rsidR="00C23959" w:rsidRDefault="00C23959" w:rsidP="007A5234">
      <w:pPr>
        <w:rPr>
          <w:noProof/>
        </w:rPr>
      </w:pPr>
    </w:p>
    <w:p w14:paraId="3073C984" w14:textId="77777777" w:rsidR="001671A5" w:rsidRDefault="001671A5" w:rsidP="007A5234">
      <w:pPr>
        <w:rPr>
          <w:noProof/>
        </w:rPr>
      </w:pPr>
    </w:p>
    <w:p w14:paraId="4887AA75" w14:textId="34D995BD" w:rsidR="001671A5" w:rsidRDefault="00C23959" w:rsidP="007A5234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1A523E72" wp14:editId="07F37CC7">
            <wp:extent cx="5528414" cy="39827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3960" cy="399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23C16" w14:textId="57F43EDE" w:rsidR="007A5234" w:rsidRDefault="007A5234" w:rsidP="007A5234">
      <w:pPr>
        <w:rPr>
          <w:noProof/>
        </w:rPr>
      </w:pPr>
      <w:r>
        <w:rPr>
          <w:noProof/>
        </w:rPr>
        <w:t>2. DFD LEVEL 0</w:t>
      </w:r>
    </w:p>
    <w:p w14:paraId="62E124E1" w14:textId="585C023C" w:rsidR="007A5234" w:rsidRDefault="007A5234" w:rsidP="007A5234">
      <w:pPr>
        <w:rPr>
          <w:noProof/>
        </w:rPr>
      </w:pPr>
      <w:r>
        <w:rPr>
          <w:noProof/>
        </w:rPr>
        <w:drawing>
          <wp:inline distT="0" distB="0" distL="0" distR="0" wp14:anchorId="2BB53D08" wp14:editId="5E8347D9">
            <wp:extent cx="5972810" cy="3769360"/>
            <wp:effectExtent l="0" t="0" r="889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6755" cy="3904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8D2E8" w14:textId="77777777" w:rsidR="00C23959" w:rsidRDefault="00C23959" w:rsidP="007A5234">
      <w:pPr>
        <w:rPr>
          <w:noProof/>
        </w:rPr>
      </w:pPr>
    </w:p>
    <w:p w14:paraId="1C43010D" w14:textId="555FEE6A" w:rsidR="007A5234" w:rsidRDefault="007A5234" w:rsidP="007A5234"/>
    <w:p w14:paraId="518C0B24" w14:textId="77777777" w:rsidR="007A5234" w:rsidRDefault="007A5234" w:rsidP="007A5234"/>
    <w:p w14:paraId="04943F7F" w14:textId="1B80710C" w:rsidR="007A5234" w:rsidRDefault="007A5234" w:rsidP="007A5234"/>
    <w:p w14:paraId="297D9C0C" w14:textId="52D84529" w:rsidR="007A5234" w:rsidRDefault="007A5234" w:rsidP="007A5234"/>
    <w:p w14:paraId="4DE216B4" w14:textId="758DC4F0" w:rsidR="007A5234" w:rsidRDefault="007A5234" w:rsidP="007A5234"/>
    <w:p w14:paraId="5AC92B50" w14:textId="728F8D47" w:rsidR="007A5234" w:rsidRDefault="007A5234" w:rsidP="007A5234"/>
    <w:p w14:paraId="082BC83E" w14:textId="12ADB849" w:rsidR="007A5234" w:rsidRDefault="007A5234" w:rsidP="007A5234"/>
    <w:p w14:paraId="46548F54" w14:textId="77777777" w:rsidR="007A5234" w:rsidRDefault="007A5234" w:rsidP="007A5234"/>
    <w:p w14:paraId="45CB1F11" w14:textId="77777777" w:rsidR="006663A5" w:rsidRPr="006663A5" w:rsidRDefault="006663A5" w:rsidP="006663A5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</w:p>
    <w:sectPr w:rsidR="006663A5" w:rsidRPr="006663A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0F9CF01" w14:textId="77777777" w:rsidR="0082263C" w:rsidRDefault="0082263C" w:rsidP="007A5234">
      <w:pPr>
        <w:spacing w:after="0" w:line="240" w:lineRule="auto"/>
      </w:pPr>
      <w:r>
        <w:separator/>
      </w:r>
    </w:p>
  </w:endnote>
  <w:endnote w:type="continuationSeparator" w:id="0">
    <w:p w14:paraId="61D22BE5" w14:textId="77777777" w:rsidR="0082263C" w:rsidRDefault="0082263C" w:rsidP="007A52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Roboto">
    <w:altName w:val="Roboto"/>
    <w:charset w:val="00"/>
    <w:family w:val="auto"/>
    <w:pitch w:val="variable"/>
    <w:sig w:usb0="E00002FF" w:usb1="5000205B" w:usb2="0000002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4EA9F4A" w14:textId="77777777" w:rsidR="0082263C" w:rsidRDefault="0082263C" w:rsidP="007A5234">
      <w:pPr>
        <w:spacing w:after="0" w:line="240" w:lineRule="auto"/>
      </w:pPr>
      <w:r>
        <w:separator/>
      </w:r>
    </w:p>
  </w:footnote>
  <w:footnote w:type="continuationSeparator" w:id="0">
    <w:p w14:paraId="2F5D73B5" w14:textId="77777777" w:rsidR="0082263C" w:rsidRDefault="0082263C" w:rsidP="007A523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0465671"/>
    <w:multiLevelType w:val="multilevel"/>
    <w:tmpl w:val="1CECD7B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4D225A71"/>
    <w:multiLevelType w:val="multilevel"/>
    <w:tmpl w:val="A26470E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7A09768F"/>
    <w:multiLevelType w:val="hybridMultilevel"/>
    <w:tmpl w:val="35B266B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F4B2DD1"/>
    <w:multiLevelType w:val="hybridMultilevel"/>
    <w:tmpl w:val="7A8E0D8C"/>
    <w:lvl w:ilvl="0" w:tplc="5610F85C">
      <w:start w:val="1"/>
      <w:numFmt w:val="decimal"/>
      <w:lvlText w:val="%1."/>
      <w:lvlJc w:val="left"/>
      <w:pPr>
        <w:ind w:left="405" w:hanging="360"/>
      </w:pPr>
      <w:rPr>
        <w:rFonts w:ascii="Roboto" w:hAnsi="Roboto" w:hint="default"/>
        <w:color w:val="2A2A2A"/>
        <w:sz w:val="21"/>
      </w:rPr>
    </w:lvl>
    <w:lvl w:ilvl="1" w:tplc="38090019" w:tentative="1">
      <w:start w:val="1"/>
      <w:numFmt w:val="lowerLetter"/>
      <w:lvlText w:val="%2."/>
      <w:lvlJc w:val="left"/>
      <w:pPr>
        <w:ind w:left="1125" w:hanging="360"/>
      </w:pPr>
    </w:lvl>
    <w:lvl w:ilvl="2" w:tplc="3809001B" w:tentative="1">
      <w:start w:val="1"/>
      <w:numFmt w:val="lowerRoman"/>
      <w:lvlText w:val="%3."/>
      <w:lvlJc w:val="right"/>
      <w:pPr>
        <w:ind w:left="1845" w:hanging="180"/>
      </w:pPr>
    </w:lvl>
    <w:lvl w:ilvl="3" w:tplc="3809000F" w:tentative="1">
      <w:start w:val="1"/>
      <w:numFmt w:val="decimal"/>
      <w:lvlText w:val="%4."/>
      <w:lvlJc w:val="left"/>
      <w:pPr>
        <w:ind w:left="2565" w:hanging="360"/>
      </w:pPr>
    </w:lvl>
    <w:lvl w:ilvl="4" w:tplc="38090019" w:tentative="1">
      <w:start w:val="1"/>
      <w:numFmt w:val="lowerLetter"/>
      <w:lvlText w:val="%5."/>
      <w:lvlJc w:val="left"/>
      <w:pPr>
        <w:ind w:left="3285" w:hanging="360"/>
      </w:pPr>
    </w:lvl>
    <w:lvl w:ilvl="5" w:tplc="3809001B" w:tentative="1">
      <w:start w:val="1"/>
      <w:numFmt w:val="lowerRoman"/>
      <w:lvlText w:val="%6."/>
      <w:lvlJc w:val="right"/>
      <w:pPr>
        <w:ind w:left="4005" w:hanging="180"/>
      </w:pPr>
    </w:lvl>
    <w:lvl w:ilvl="6" w:tplc="3809000F" w:tentative="1">
      <w:start w:val="1"/>
      <w:numFmt w:val="decimal"/>
      <w:lvlText w:val="%7."/>
      <w:lvlJc w:val="left"/>
      <w:pPr>
        <w:ind w:left="4725" w:hanging="360"/>
      </w:pPr>
    </w:lvl>
    <w:lvl w:ilvl="7" w:tplc="38090019" w:tentative="1">
      <w:start w:val="1"/>
      <w:numFmt w:val="lowerLetter"/>
      <w:lvlText w:val="%8."/>
      <w:lvlJc w:val="left"/>
      <w:pPr>
        <w:ind w:left="5445" w:hanging="360"/>
      </w:pPr>
    </w:lvl>
    <w:lvl w:ilvl="8" w:tplc="380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4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0789C"/>
    <w:rsid w:val="001671A5"/>
    <w:rsid w:val="001E178A"/>
    <w:rsid w:val="003B5DAA"/>
    <w:rsid w:val="003C6A8A"/>
    <w:rsid w:val="006663A5"/>
    <w:rsid w:val="007A5234"/>
    <w:rsid w:val="0082263C"/>
    <w:rsid w:val="00C23959"/>
    <w:rsid w:val="00D0789C"/>
    <w:rsid w:val="00DF0024"/>
    <w:rsid w:val="00E915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62029D"/>
  <w15:chartTrackingRefBased/>
  <w15:docId w15:val="{1F1B2800-D9CB-419A-9641-A392F32AAC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9158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aliases w:val="Sub Bab"/>
    <w:basedOn w:val="Normal"/>
    <w:next w:val="Normal"/>
    <w:link w:val="Heading2Char"/>
    <w:uiPriority w:val="9"/>
    <w:qFormat/>
    <w:rsid w:val="003C6A8A"/>
    <w:pPr>
      <w:keepNext/>
      <w:keepLines/>
      <w:pBdr>
        <w:top w:val="nil"/>
        <w:left w:val="nil"/>
        <w:bottom w:val="nil"/>
        <w:right w:val="nil"/>
        <w:between w:val="nil"/>
      </w:pBdr>
      <w:spacing w:before="360" w:after="120" w:line="276" w:lineRule="auto"/>
      <w:outlineLvl w:val="1"/>
    </w:pPr>
    <w:rPr>
      <w:rFonts w:ascii="Arial" w:eastAsia="Arial" w:hAnsi="Arial" w:cs="Arial"/>
      <w:color w:val="000000"/>
      <w:sz w:val="32"/>
      <w:szCs w:val="32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915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E91584"/>
    <w:pPr>
      <w:ind w:left="720"/>
      <w:contextualSpacing/>
    </w:pPr>
  </w:style>
  <w:style w:type="character" w:customStyle="1" w:styleId="Heading2Char">
    <w:name w:val="Heading 2 Char"/>
    <w:aliases w:val="Sub Bab Char"/>
    <w:basedOn w:val="DefaultParagraphFont"/>
    <w:link w:val="Heading2"/>
    <w:uiPriority w:val="9"/>
    <w:rsid w:val="003C6A8A"/>
    <w:rPr>
      <w:rFonts w:ascii="Arial" w:eastAsia="Arial" w:hAnsi="Arial" w:cs="Arial"/>
      <w:color w:val="000000"/>
      <w:sz w:val="32"/>
      <w:szCs w:val="32"/>
      <w:lang w:eastAsia="en-GB"/>
    </w:rPr>
  </w:style>
  <w:style w:type="paragraph" w:styleId="Header">
    <w:name w:val="header"/>
    <w:basedOn w:val="Normal"/>
    <w:link w:val="HeaderChar"/>
    <w:uiPriority w:val="99"/>
    <w:unhideWhenUsed/>
    <w:rsid w:val="007A523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5234"/>
  </w:style>
  <w:style w:type="paragraph" w:styleId="Footer">
    <w:name w:val="footer"/>
    <w:basedOn w:val="Normal"/>
    <w:link w:val="FooterChar"/>
    <w:uiPriority w:val="99"/>
    <w:unhideWhenUsed/>
    <w:rsid w:val="007A523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5234"/>
  </w:style>
  <w:style w:type="paragraph" w:styleId="NormalWeb">
    <w:name w:val="Normal (Web)"/>
    <w:basedOn w:val="Normal"/>
    <w:uiPriority w:val="99"/>
    <w:unhideWhenUsed/>
    <w:rsid w:val="001671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D" w:eastAsia="en-ID"/>
    </w:rPr>
  </w:style>
  <w:style w:type="character" w:customStyle="1" w:styleId="markedcontent">
    <w:name w:val="markedcontent"/>
    <w:basedOn w:val="DefaultParagraphFont"/>
    <w:rsid w:val="00C23959"/>
  </w:style>
  <w:style w:type="table" w:styleId="TableGrid">
    <w:name w:val="Table Grid"/>
    <w:basedOn w:val="TableNormal"/>
    <w:uiPriority w:val="39"/>
    <w:rsid w:val="00C239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912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8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79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452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840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2077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0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0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44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67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4667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9</Pages>
  <Words>976</Words>
  <Characters>5564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bry Aji Pradilla</dc:creator>
  <cp:keywords/>
  <dc:description/>
  <cp:lastModifiedBy>M. Rizhan Radhitya</cp:lastModifiedBy>
  <cp:revision>2</cp:revision>
  <dcterms:created xsi:type="dcterms:W3CDTF">2022-04-25T04:27:00Z</dcterms:created>
  <dcterms:modified xsi:type="dcterms:W3CDTF">2022-04-25T04:27:00Z</dcterms:modified>
</cp:coreProperties>
</file>